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14:paraId="7848F325" w14:textId="77777777">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14:paraId="69C9A843" w14:textId="77777777"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14:paraId="495A6AE6"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21A4C65C" w14:textId="77777777"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14:paraId="6E584975"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2CC3CB3A" w14:textId="04E488AE" w:rsidR="00D41E8A" w:rsidRDefault="001E3CDB" w:rsidP="001E3CDB">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9041A5">
                      <w:rPr>
                        <w:rFonts w:asciiTheme="majorHAnsi" w:eastAsiaTheme="majorEastAsia" w:hAnsiTheme="majorHAnsi" w:cstheme="majorBidi"/>
                        <w:sz w:val="44"/>
                        <w:szCs w:val="44"/>
                      </w:rPr>
                      <w:t>.2</w:t>
                    </w:r>
                  </w:p>
                </w:tc>
              </w:sdtContent>
            </w:sdt>
          </w:tr>
          <w:tr w:rsidR="00D41E8A" w14:paraId="43E81E79" w14:textId="77777777">
            <w:trPr>
              <w:trHeight w:val="360"/>
              <w:jc w:val="center"/>
            </w:trPr>
            <w:tc>
              <w:tcPr>
                <w:tcW w:w="5000" w:type="pct"/>
                <w:vAlign w:val="center"/>
              </w:tcPr>
              <w:p w14:paraId="4C070218" w14:textId="77777777" w:rsidR="00D41E8A" w:rsidRDefault="00D41E8A">
                <w:pPr>
                  <w:pStyle w:val="NoSpacing"/>
                  <w:jc w:val="center"/>
                </w:pPr>
              </w:p>
            </w:tc>
          </w:tr>
          <w:tr w:rsidR="00D41E8A" w14:paraId="1E0058B5"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3AE5D3EF" w14:textId="76C0BB42" w:rsidR="00D41E8A" w:rsidRDefault="007C5160" w:rsidP="000962A8">
                    <w:pPr>
                      <w:pStyle w:val="NoSpacing"/>
                      <w:jc w:val="center"/>
                      <w:rPr>
                        <w:b/>
                        <w:bCs/>
                      </w:rPr>
                    </w:pPr>
                    <w:r>
                      <w:rPr>
                        <w:b/>
                        <w:bCs/>
                      </w:rPr>
                      <w:t>Jonathan Baker, Matthew Hansbury, Daniel Haynes</w:t>
                    </w:r>
                    <w:r w:rsidR="009041A5">
                      <w:rPr>
                        <w:b/>
                        <w:bCs/>
                      </w:rPr>
                      <w:t>, David Solin</w:t>
                    </w:r>
                  </w:p>
                </w:tc>
              </w:sdtContent>
            </w:sdt>
          </w:tr>
          <w:tr w:rsidR="00D41E8A" w14:paraId="5E100F12"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EndPr/>
              <w:sdtContent>
                <w:tc>
                  <w:tcPr>
                    <w:tcW w:w="5000" w:type="pct"/>
                    <w:vAlign w:val="center"/>
                  </w:tcPr>
                  <w:p w14:paraId="0E57EC47" w14:textId="76CB8A6A" w:rsidR="00D41E8A" w:rsidRDefault="009041A5" w:rsidP="009041A5">
                    <w:pPr>
                      <w:pStyle w:val="NoSpacing"/>
                      <w:jc w:val="center"/>
                      <w:rPr>
                        <w:b/>
                        <w:bCs/>
                      </w:rPr>
                    </w:pPr>
                    <w:r>
                      <w:rPr>
                        <w:b/>
                        <w:bCs/>
                      </w:rPr>
                      <w:t>8/30/2016</w:t>
                    </w:r>
                  </w:p>
                </w:tc>
              </w:sdtContent>
            </w:sdt>
          </w:tr>
        </w:tbl>
        <w:p w14:paraId="291F16FB" w14:textId="77777777" w:rsidR="00D41E8A" w:rsidRDefault="00D41E8A"/>
        <w:p w14:paraId="28C1752D" w14:textId="77777777"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14:paraId="7325B05D" w14:textId="77777777">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20B8F898" w14:textId="77777777"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14:paraId="07EBD520" w14:textId="77777777" w:rsidR="00D41E8A" w:rsidRDefault="00D41E8A"/>
        <w:p w14:paraId="7D5BF17B" w14:textId="77777777" w:rsidR="00D41E8A" w:rsidRDefault="00D41E8A">
          <w:r>
            <w:br w:type="page"/>
          </w:r>
        </w:p>
      </w:sdtContent>
    </w:sdt>
    <w:p w14:paraId="4B4BF91D" w14:textId="77777777"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14:paraId="3CA0AA12" w14:textId="77777777"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14:paraId="7AA95AE3" w14:textId="77777777"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14:paraId="4E10BB50" w14:textId="77777777" w:rsidR="00C62EEB" w:rsidRDefault="00C62EEB" w:rsidP="00C62EEB">
      <w:r>
        <w:t>OVAL, the OVAL logo, and CVE are registered trademarks and CCE and CPE are trademarks of The MITRE Corporation. All other trademarks are the property of their respective owners.</w:t>
      </w:r>
    </w:p>
    <w:p w14:paraId="72EEC7D9" w14:textId="77777777"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14:paraId="4D75BD3A" w14:textId="77777777"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14:paraId="38E93B67" w14:textId="77777777"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14:paraId="6698B662" w14:textId="77777777"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14:paraId="0B99B0E3" w14:textId="77777777"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14:paraId="22239B6E" w14:textId="77777777"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14:paraId="4B0E8FD2" w14:textId="77777777" w:rsidR="0051641D" w:rsidRDefault="00BB7D64">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08B0425C" w14:textId="77777777" w:rsidR="0051641D" w:rsidRDefault="00BB7D64">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6CEE7971" w14:textId="77777777" w:rsidR="0051641D" w:rsidRDefault="00BB7D64">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13B5E2D5" w14:textId="77777777" w:rsidR="0051641D" w:rsidRDefault="00BB7D64">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6E1EF2">
              <w:rPr>
                <w:noProof/>
                <w:webHidden/>
              </w:rPr>
              <w:t>2</w:t>
            </w:r>
            <w:r w:rsidR="0051641D">
              <w:rPr>
                <w:noProof/>
                <w:webHidden/>
              </w:rPr>
              <w:fldChar w:fldCharType="end"/>
            </w:r>
          </w:hyperlink>
        </w:p>
        <w:p w14:paraId="43CBC5BE" w14:textId="77777777" w:rsidR="0051641D" w:rsidRDefault="00BB7D64">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6E1EF2">
              <w:rPr>
                <w:noProof/>
                <w:webHidden/>
              </w:rPr>
              <w:t>12</w:t>
            </w:r>
            <w:r w:rsidR="0051641D">
              <w:rPr>
                <w:noProof/>
                <w:webHidden/>
              </w:rPr>
              <w:fldChar w:fldCharType="end"/>
            </w:r>
          </w:hyperlink>
        </w:p>
        <w:p w14:paraId="7B6DE4FC" w14:textId="77777777" w:rsidR="0051641D" w:rsidRDefault="00BB7D64">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41F68504" w14:textId="77777777" w:rsidR="0051641D" w:rsidRDefault="00BB7D64">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6E1EF2">
              <w:rPr>
                <w:noProof/>
                <w:webHidden/>
              </w:rPr>
              <w:t>13</w:t>
            </w:r>
            <w:r w:rsidR="0051641D">
              <w:rPr>
                <w:noProof/>
                <w:webHidden/>
              </w:rPr>
              <w:fldChar w:fldCharType="end"/>
            </w:r>
          </w:hyperlink>
        </w:p>
        <w:p w14:paraId="2959D2D4" w14:textId="77777777" w:rsidR="0051641D" w:rsidRDefault="00BB7D64">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6E1EF2">
              <w:rPr>
                <w:noProof/>
                <w:webHidden/>
              </w:rPr>
              <w:t>14</w:t>
            </w:r>
            <w:r w:rsidR="0051641D">
              <w:rPr>
                <w:noProof/>
                <w:webHidden/>
              </w:rPr>
              <w:fldChar w:fldCharType="end"/>
            </w:r>
          </w:hyperlink>
        </w:p>
        <w:p w14:paraId="75F9E9D3" w14:textId="77777777" w:rsidR="0051641D" w:rsidRDefault="00BB7D64">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0F8C498D" w14:textId="77777777" w:rsidR="0051641D" w:rsidRDefault="00BB7D64">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13EE707B" w14:textId="77777777" w:rsidR="0051641D" w:rsidRDefault="00BB7D64">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6E1EF2">
              <w:rPr>
                <w:noProof/>
                <w:webHidden/>
              </w:rPr>
              <w:t>15</w:t>
            </w:r>
            <w:r w:rsidR="0051641D">
              <w:rPr>
                <w:noProof/>
                <w:webHidden/>
              </w:rPr>
              <w:fldChar w:fldCharType="end"/>
            </w:r>
          </w:hyperlink>
        </w:p>
        <w:p w14:paraId="3D5DD262" w14:textId="77777777" w:rsidR="0051641D" w:rsidRDefault="00BB7D64">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6E1EF2">
              <w:rPr>
                <w:noProof/>
                <w:webHidden/>
              </w:rPr>
              <w:t>16</w:t>
            </w:r>
            <w:r w:rsidR="0051641D">
              <w:rPr>
                <w:noProof/>
                <w:webHidden/>
              </w:rPr>
              <w:fldChar w:fldCharType="end"/>
            </w:r>
          </w:hyperlink>
        </w:p>
        <w:p w14:paraId="535CE02D" w14:textId="77777777" w:rsidR="0051641D" w:rsidRDefault="00BB7D64">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1111BD" w14:textId="77777777" w:rsidR="0051641D" w:rsidRDefault="00BB7D64">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02E24F03" w14:textId="77777777" w:rsidR="0051641D" w:rsidRDefault="00BB7D64">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3EFDE747" w14:textId="77777777" w:rsidR="0051641D" w:rsidRDefault="00BB7D64">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6E1EF2">
              <w:rPr>
                <w:noProof/>
                <w:webHidden/>
              </w:rPr>
              <w:t>17</w:t>
            </w:r>
            <w:r w:rsidR="0051641D">
              <w:rPr>
                <w:noProof/>
                <w:webHidden/>
              </w:rPr>
              <w:fldChar w:fldCharType="end"/>
            </w:r>
          </w:hyperlink>
        </w:p>
        <w:p w14:paraId="2D9E69AF" w14:textId="77777777" w:rsidR="0051641D" w:rsidRDefault="00BB7D64">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14935B8" w14:textId="77777777" w:rsidR="0051641D" w:rsidRDefault="00BB7D64">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609E90D5" w14:textId="77777777" w:rsidR="0051641D" w:rsidRDefault="00BB7D64">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6E1EF2">
              <w:rPr>
                <w:noProof/>
                <w:webHidden/>
              </w:rPr>
              <w:t>18</w:t>
            </w:r>
            <w:r w:rsidR="0051641D">
              <w:rPr>
                <w:noProof/>
                <w:webHidden/>
              </w:rPr>
              <w:fldChar w:fldCharType="end"/>
            </w:r>
          </w:hyperlink>
        </w:p>
        <w:p w14:paraId="3E273609" w14:textId="77777777" w:rsidR="0051641D" w:rsidRDefault="00BB7D64">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0150DE60" w14:textId="77777777" w:rsidR="0051641D" w:rsidRDefault="00BB7D64">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6E1EF2">
              <w:rPr>
                <w:noProof/>
                <w:webHidden/>
              </w:rPr>
              <w:t>19</w:t>
            </w:r>
            <w:r w:rsidR="0051641D">
              <w:rPr>
                <w:noProof/>
                <w:webHidden/>
              </w:rPr>
              <w:fldChar w:fldCharType="end"/>
            </w:r>
          </w:hyperlink>
        </w:p>
        <w:p w14:paraId="166FB9F5" w14:textId="77777777" w:rsidR="0051641D" w:rsidRDefault="00BB7D64">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573D9E81" w14:textId="77777777" w:rsidR="0051641D" w:rsidRDefault="00BB7D64">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71F6B089" w14:textId="77777777" w:rsidR="0051641D" w:rsidRDefault="00BB7D64">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6E1EF2">
              <w:rPr>
                <w:noProof/>
                <w:webHidden/>
              </w:rPr>
              <w:t>20</w:t>
            </w:r>
            <w:r w:rsidR="0051641D">
              <w:rPr>
                <w:noProof/>
                <w:webHidden/>
              </w:rPr>
              <w:fldChar w:fldCharType="end"/>
            </w:r>
          </w:hyperlink>
        </w:p>
        <w:p w14:paraId="1FDF6F0F" w14:textId="77777777" w:rsidR="0051641D" w:rsidRDefault="00BB7D64">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 xml:space="preserve">Malware </w:t>
            </w:r>
            <w:r w:rsidR="00702007">
              <w:rPr>
                <w:rStyle w:val="Hyperlink"/>
                <w:noProof/>
              </w:rPr>
              <w:t>Artifact Hunt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59B44C84" w14:textId="77777777" w:rsidR="0051641D" w:rsidRDefault="00BB7D64">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74E85B63" w14:textId="77777777" w:rsidR="0051641D" w:rsidRDefault="00BB7D64">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6E1EF2">
              <w:rPr>
                <w:noProof/>
                <w:webHidden/>
              </w:rPr>
              <w:t>21</w:t>
            </w:r>
            <w:r w:rsidR="0051641D">
              <w:rPr>
                <w:noProof/>
                <w:webHidden/>
              </w:rPr>
              <w:fldChar w:fldCharType="end"/>
            </w:r>
          </w:hyperlink>
        </w:p>
        <w:p w14:paraId="1106D356" w14:textId="77777777" w:rsidR="0051641D" w:rsidRDefault="00BB7D64">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4DE65326" w14:textId="77777777" w:rsidR="0051641D" w:rsidRDefault="00BB7D64">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1810A888" w14:textId="77777777" w:rsidR="0051641D" w:rsidRDefault="00BB7D64">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521E2712" w14:textId="77777777" w:rsidR="0051641D" w:rsidRDefault="00BB7D64">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6E1EF2">
              <w:rPr>
                <w:noProof/>
                <w:webHidden/>
              </w:rPr>
              <w:t>22</w:t>
            </w:r>
            <w:r w:rsidR="0051641D">
              <w:rPr>
                <w:noProof/>
                <w:webHidden/>
              </w:rPr>
              <w:fldChar w:fldCharType="end"/>
            </w:r>
          </w:hyperlink>
        </w:p>
        <w:p w14:paraId="69CDCA2F" w14:textId="77777777" w:rsidR="0051641D" w:rsidRDefault="00BB7D64">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6D25574" w14:textId="77777777" w:rsidR="0051641D" w:rsidRDefault="00BB7D64">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1E24F798" w14:textId="77777777" w:rsidR="0051641D" w:rsidRDefault="00BB7D64">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0B3B3B65" w14:textId="77777777" w:rsidR="0051641D" w:rsidRDefault="00BB7D64">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7A623581" w14:textId="77777777" w:rsidR="0051641D" w:rsidRDefault="00BB7D64">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24AB8F53" w14:textId="77777777" w:rsidR="0051641D" w:rsidRDefault="00BB7D64">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64A6278F" w14:textId="77777777" w:rsidR="0051641D" w:rsidRDefault="00BB7D64">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54892EE" w14:textId="77777777" w:rsidR="0051641D" w:rsidRDefault="00BB7D64">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6E1EF2">
              <w:rPr>
                <w:noProof/>
                <w:webHidden/>
              </w:rPr>
              <w:t>23</w:t>
            </w:r>
            <w:r w:rsidR="0051641D">
              <w:rPr>
                <w:noProof/>
                <w:webHidden/>
              </w:rPr>
              <w:fldChar w:fldCharType="end"/>
            </w:r>
          </w:hyperlink>
        </w:p>
        <w:p w14:paraId="5C39A993" w14:textId="77777777" w:rsidR="0051641D" w:rsidRDefault="00BB7D64">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B2B4292" w14:textId="77777777" w:rsidR="0051641D" w:rsidRDefault="00BB7D64">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5A5B088" w14:textId="77777777" w:rsidR="0051641D" w:rsidRDefault="00BB7D64">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307234EA" w14:textId="77777777" w:rsidR="0051641D" w:rsidRDefault="00BB7D64">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6E1EF2">
              <w:rPr>
                <w:noProof/>
                <w:webHidden/>
              </w:rPr>
              <w:t>24</w:t>
            </w:r>
            <w:r w:rsidR="0051641D">
              <w:rPr>
                <w:noProof/>
                <w:webHidden/>
              </w:rPr>
              <w:fldChar w:fldCharType="end"/>
            </w:r>
          </w:hyperlink>
        </w:p>
        <w:p w14:paraId="2864B0E1" w14:textId="77777777" w:rsidR="0051641D" w:rsidRDefault="00BB7D64">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9E2603C" w14:textId="77777777" w:rsidR="0051641D" w:rsidRDefault="00BB7D64">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6E1EF2">
              <w:rPr>
                <w:noProof/>
                <w:webHidden/>
              </w:rPr>
              <w:t>25</w:t>
            </w:r>
            <w:r w:rsidR="0051641D">
              <w:rPr>
                <w:noProof/>
                <w:webHidden/>
              </w:rPr>
              <w:fldChar w:fldCharType="end"/>
            </w:r>
          </w:hyperlink>
        </w:p>
        <w:p w14:paraId="3C92B5FD" w14:textId="77777777" w:rsidR="0051641D" w:rsidRDefault="00BB7D64">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35C7CBB" w14:textId="77777777" w:rsidR="0051641D" w:rsidRDefault="00BB7D64">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6E29F942" w14:textId="77777777" w:rsidR="0051641D" w:rsidRDefault="00BB7D64">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6E1EF2">
              <w:rPr>
                <w:noProof/>
                <w:webHidden/>
              </w:rPr>
              <w:t>27</w:t>
            </w:r>
            <w:r w:rsidR="0051641D">
              <w:rPr>
                <w:noProof/>
                <w:webHidden/>
              </w:rPr>
              <w:fldChar w:fldCharType="end"/>
            </w:r>
          </w:hyperlink>
        </w:p>
        <w:p w14:paraId="5B4C4552" w14:textId="77777777" w:rsidR="0051641D" w:rsidRDefault="00BB7D64">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180C4DCF" w14:textId="77777777" w:rsidR="0051641D" w:rsidRDefault="00BB7D64">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2B11AAB5" w14:textId="77777777" w:rsidR="0051641D" w:rsidRDefault="00BB7D64">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6E1EF2">
              <w:rPr>
                <w:noProof/>
                <w:webHidden/>
              </w:rPr>
              <w:t>28</w:t>
            </w:r>
            <w:r w:rsidR="0051641D">
              <w:rPr>
                <w:noProof/>
                <w:webHidden/>
              </w:rPr>
              <w:fldChar w:fldCharType="end"/>
            </w:r>
          </w:hyperlink>
        </w:p>
        <w:p w14:paraId="5FCEB78C" w14:textId="77777777" w:rsidR="0051641D" w:rsidRDefault="00BB7D64">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18644EE0" w14:textId="77777777" w:rsidR="0051641D" w:rsidRDefault="00BB7D64">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5B32B91F" w14:textId="77777777" w:rsidR="0051641D" w:rsidRDefault="00BB7D64">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6E1EF2">
              <w:rPr>
                <w:noProof/>
                <w:webHidden/>
              </w:rPr>
              <w:t>29</w:t>
            </w:r>
            <w:r w:rsidR="0051641D">
              <w:rPr>
                <w:noProof/>
                <w:webHidden/>
              </w:rPr>
              <w:fldChar w:fldCharType="end"/>
            </w:r>
          </w:hyperlink>
        </w:p>
        <w:p w14:paraId="43F4BA9F" w14:textId="77777777" w:rsidR="0051641D" w:rsidRDefault="00BB7D64">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6E1EF2">
              <w:rPr>
                <w:noProof/>
                <w:webHidden/>
              </w:rPr>
              <w:t>30</w:t>
            </w:r>
            <w:r w:rsidR="0051641D">
              <w:rPr>
                <w:noProof/>
                <w:webHidden/>
              </w:rPr>
              <w:fldChar w:fldCharType="end"/>
            </w:r>
          </w:hyperlink>
        </w:p>
        <w:p w14:paraId="1EA82FDE" w14:textId="77777777" w:rsidR="0051641D" w:rsidRDefault="00BB7D64">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354123C7" w14:textId="77777777" w:rsidR="0051641D" w:rsidRDefault="00BB7D64">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6E1EF2">
              <w:rPr>
                <w:noProof/>
                <w:webHidden/>
              </w:rPr>
              <w:t>32</w:t>
            </w:r>
            <w:r w:rsidR="0051641D">
              <w:rPr>
                <w:noProof/>
                <w:webHidden/>
              </w:rPr>
              <w:fldChar w:fldCharType="end"/>
            </w:r>
          </w:hyperlink>
        </w:p>
        <w:p w14:paraId="1F0651C0" w14:textId="77777777" w:rsidR="0051641D" w:rsidRDefault="00BB7D64">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6E1EF2">
              <w:rPr>
                <w:noProof/>
                <w:webHidden/>
              </w:rPr>
              <w:t>33</w:t>
            </w:r>
            <w:r w:rsidR="0051641D">
              <w:rPr>
                <w:noProof/>
                <w:webHidden/>
              </w:rPr>
              <w:fldChar w:fldCharType="end"/>
            </w:r>
          </w:hyperlink>
        </w:p>
        <w:p w14:paraId="507AFF07" w14:textId="77777777" w:rsidR="0051641D" w:rsidRDefault="00BB7D64">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199685F0" w14:textId="77777777" w:rsidR="0051641D" w:rsidRDefault="00BB7D64">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3E9D0C39" w14:textId="77777777" w:rsidR="0051641D" w:rsidRDefault="00BB7D64">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9EABDDA" w14:textId="77777777" w:rsidR="0051641D" w:rsidRDefault="00BB7D64">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6E1EF2">
              <w:rPr>
                <w:noProof/>
                <w:webHidden/>
              </w:rPr>
              <w:t>34</w:t>
            </w:r>
            <w:r w:rsidR="0051641D">
              <w:rPr>
                <w:noProof/>
                <w:webHidden/>
              </w:rPr>
              <w:fldChar w:fldCharType="end"/>
            </w:r>
          </w:hyperlink>
        </w:p>
        <w:p w14:paraId="2D821130" w14:textId="77777777" w:rsidR="0051641D" w:rsidRDefault="00BB7D64">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6E1EF2">
              <w:rPr>
                <w:noProof/>
                <w:webHidden/>
              </w:rPr>
              <w:t>35</w:t>
            </w:r>
            <w:r w:rsidR="0051641D">
              <w:rPr>
                <w:noProof/>
                <w:webHidden/>
              </w:rPr>
              <w:fldChar w:fldCharType="end"/>
            </w:r>
          </w:hyperlink>
        </w:p>
        <w:p w14:paraId="71DA32BB" w14:textId="77777777" w:rsidR="0051641D" w:rsidRDefault="00BB7D64">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AD91709" w14:textId="77777777" w:rsidR="0051641D" w:rsidRDefault="00BB7D64">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6E1EF2">
              <w:rPr>
                <w:noProof/>
                <w:webHidden/>
              </w:rPr>
              <w:t>36</w:t>
            </w:r>
            <w:r w:rsidR="0051641D">
              <w:rPr>
                <w:noProof/>
                <w:webHidden/>
              </w:rPr>
              <w:fldChar w:fldCharType="end"/>
            </w:r>
          </w:hyperlink>
        </w:p>
        <w:p w14:paraId="55558BB6" w14:textId="77777777" w:rsidR="0051641D" w:rsidRDefault="00BB7D64">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DDD9DFB" w14:textId="77777777" w:rsidR="0051641D" w:rsidRDefault="00BB7D64">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4A02905B" w14:textId="77777777" w:rsidR="0051641D" w:rsidRDefault="00BB7D64">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F68DBA8" w14:textId="77777777" w:rsidR="0051641D" w:rsidRDefault="00BB7D64">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6E1EF2">
              <w:rPr>
                <w:noProof/>
                <w:webHidden/>
              </w:rPr>
              <w:t>37</w:t>
            </w:r>
            <w:r w:rsidR="0051641D">
              <w:rPr>
                <w:noProof/>
                <w:webHidden/>
              </w:rPr>
              <w:fldChar w:fldCharType="end"/>
            </w:r>
          </w:hyperlink>
        </w:p>
        <w:p w14:paraId="54BFABC0" w14:textId="77777777" w:rsidR="0051641D" w:rsidRDefault="00BB7D64">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582CB7EB" w14:textId="77777777" w:rsidR="0051641D" w:rsidRDefault="00BB7D64">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4698A40A" w14:textId="77777777" w:rsidR="0051641D" w:rsidRDefault="00BB7D64">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6E1EF2">
              <w:rPr>
                <w:noProof/>
                <w:webHidden/>
              </w:rPr>
              <w:t>38</w:t>
            </w:r>
            <w:r w:rsidR="0051641D">
              <w:rPr>
                <w:noProof/>
                <w:webHidden/>
              </w:rPr>
              <w:fldChar w:fldCharType="end"/>
            </w:r>
          </w:hyperlink>
        </w:p>
        <w:p w14:paraId="68D9DC29" w14:textId="77777777" w:rsidR="0051641D" w:rsidRDefault="00BB7D64">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08E00A82" w14:textId="77777777" w:rsidR="0051641D" w:rsidRDefault="00BB7D64">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6E1EF2">
              <w:rPr>
                <w:noProof/>
                <w:webHidden/>
              </w:rPr>
              <w:t>39</w:t>
            </w:r>
            <w:r w:rsidR="0051641D">
              <w:rPr>
                <w:noProof/>
                <w:webHidden/>
              </w:rPr>
              <w:fldChar w:fldCharType="end"/>
            </w:r>
          </w:hyperlink>
        </w:p>
        <w:p w14:paraId="15FFC923" w14:textId="77777777" w:rsidR="0051641D" w:rsidRDefault="00BB7D64">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10D40821" w14:textId="77777777" w:rsidR="0051641D" w:rsidRDefault="00BB7D64">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6E1EF2">
              <w:rPr>
                <w:noProof/>
                <w:webHidden/>
              </w:rPr>
              <w:t>40</w:t>
            </w:r>
            <w:r w:rsidR="0051641D">
              <w:rPr>
                <w:noProof/>
                <w:webHidden/>
              </w:rPr>
              <w:fldChar w:fldCharType="end"/>
            </w:r>
          </w:hyperlink>
        </w:p>
        <w:p w14:paraId="3148873F" w14:textId="77777777" w:rsidR="0051641D" w:rsidRDefault="00BB7D64">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46794AA3" w14:textId="77777777" w:rsidR="0051641D" w:rsidRDefault="00BB7D64">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36312562" w14:textId="77777777" w:rsidR="0051641D" w:rsidRDefault="00BB7D64">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6E1EF2">
              <w:rPr>
                <w:noProof/>
                <w:webHidden/>
              </w:rPr>
              <w:t>41</w:t>
            </w:r>
            <w:r w:rsidR="0051641D">
              <w:rPr>
                <w:noProof/>
                <w:webHidden/>
              </w:rPr>
              <w:fldChar w:fldCharType="end"/>
            </w:r>
          </w:hyperlink>
        </w:p>
        <w:p w14:paraId="1673F619" w14:textId="77777777" w:rsidR="0051641D" w:rsidRDefault="00BB7D64">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6E1EF2">
              <w:rPr>
                <w:noProof/>
                <w:webHidden/>
              </w:rPr>
              <w:t>42</w:t>
            </w:r>
            <w:r w:rsidR="0051641D">
              <w:rPr>
                <w:noProof/>
                <w:webHidden/>
              </w:rPr>
              <w:fldChar w:fldCharType="end"/>
            </w:r>
          </w:hyperlink>
        </w:p>
        <w:p w14:paraId="79B4DA38" w14:textId="77777777" w:rsidR="0051641D" w:rsidRDefault="00BB7D64">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2A249EF1" w14:textId="77777777" w:rsidR="0051641D" w:rsidRDefault="00BB7D64">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59F23C1F" w14:textId="77777777" w:rsidR="0051641D" w:rsidRDefault="00BB7D64">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6E1EF2">
              <w:rPr>
                <w:noProof/>
                <w:webHidden/>
              </w:rPr>
              <w:t>43</w:t>
            </w:r>
            <w:r w:rsidR="0051641D">
              <w:rPr>
                <w:noProof/>
                <w:webHidden/>
              </w:rPr>
              <w:fldChar w:fldCharType="end"/>
            </w:r>
          </w:hyperlink>
        </w:p>
        <w:p w14:paraId="3CF9506C" w14:textId="77777777" w:rsidR="0051641D" w:rsidRDefault="00BB7D64">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438F0CEF" w14:textId="77777777" w:rsidR="0051641D" w:rsidRDefault="00BB7D64">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1F01486" w14:textId="77777777" w:rsidR="0051641D" w:rsidRDefault="00BB7D64">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52504181" w14:textId="77777777" w:rsidR="0051641D" w:rsidRDefault="00BB7D64">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6E1EF2">
              <w:rPr>
                <w:noProof/>
                <w:webHidden/>
              </w:rPr>
              <w:t>45</w:t>
            </w:r>
            <w:r w:rsidR="0051641D">
              <w:rPr>
                <w:noProof/>
                <w:webHidden/>
              </w:rPr>
              <w:fldChar w:fldCharType="end"/>
            </w:r>
          </w:hyperlink>
        </w:p>
        <w:p w14:paraId="6BEDD01F" w14:textId="77777777" w:rsidR="0051641D" w:rsidRDefault="00BB7D64">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6E1EF2">
              <w:rPr>
                <w:noProof/>
                <w:webHidden/>
              </w:rPr>
              <w:t>46</w:t>
            </w:r>
            <w:r w:rsidR="0051641D">
              <w:rPr>
                <w:noProof/>
                <w:webHidden/>
              </w:rPr>
              <w:fldChar w:fldCharType="end"/>
            </w:r>
          </w:hyperlink>
        </w:p>
        <w:p w14:paraId="1D56226F" w14:textId="77777777" w:rsidR="0051641D" w:rsidRDefault="00BB7D64">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0C73C8D4" w14:textId="77777777" w:rsidR="0051641D" w:rsidRDefault="00BB7D64">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50EC31F3" w14:textId="77777777" w:rsidR="0051641D" w:rsidRDefault="00BB7D64">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6E1EF2">
              <w:rPr>
                <w:noProof/>
                <w:webHidden/>
              </w:rPr>
              <w:t>47</w:t>
            </w:r>
            <w:r w:rsidR="0051641D">
              <w:rPr>
                <w:noProof/>
                <w:webHidden/>
              </w:rPr>
              <w:fldChar w:fldCharType="end"/>
            </w:r>
          </w:hyperlink>
        </w:p>
        <w:p w14:paraId="10451551" w14:textId="77777777" w:rsidR="0051641D" w:rsidRDefault="00BB7D64">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454F7654" w14:textId="77777777" w:rsidR="0051641D" w:rsidRDefault="00BB7D64">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6E1EF2">
              <w:rPr>
                <w:noProof/>
                <w:webHidden/>
              </w:rPr>
              <w:t>48</w:t>
            </w:r>
            <w:r w:rsidR="0051641D">
              <w:rPr>
                <w:noProof/>
                <w:webHidden/>
              </w:rPr>
              <w:fldChar w:fldCharType="end"/>
            </w:r>
          </w:hyperlink>
        </w:p>
        <w:p w14:paraId="147B4D4F" w14:textId="77777777" w:rsidR="0051641D" w:rsidRDefault="00BB7D64">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59518C8A" w14:textId="77777777" w:rsidR="0051641D" w:rsidRDefault="00BB7D64">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6E1EF2">
              <w:rPr>
                <w:noProof/>
                <w:webHidden/>
              </w:rPr>
              <w:t>49</w:t>
            </w:r>
            <w:r w:rsidR="0051641D">
              <w:rPr>
                <w:noProof/>
                <w:webHidden/>
              </w:rPr>
              <w:fldChar w:fldCharType="end"/>
            </w:r>
          </w:hyperlink>
        </w:p>
        <w:p w14:paraId="288976DB" w14:textId="77777777" w:rsidR="0051641D" w:rsidRDefault="00BB7D64">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3CA1788A" w14:textId="77777777" w:rsidR="0051641D" w:rsidRDefault="00BB7D64">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199A1CD4" w14:textId="77777777" w:rsidR="0051641D" w:rsidRDefault="00BB7D64">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4850AA8F" w14:textId="77777777" w:rsidR="0051641D" w:rsidRDefault="00BB7D64">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6E1EF2">
              <w:rPr>
                <w:noProof/>
                <w:webHidden/>
              </w:rPr>
              <w:t>50</w:t>
            </w:r>
            <w:r w:rsidR="0051641D">
              <w:rPr>
                <w:noProof/>
                <w:webHidden/>
              </w:rPr>
              <w:fldChar w:fldCharType="end"/>
            </w:r>
          </w:hyperlink>
        </w:p>
        <w:p w14:paraId="59AC1CF8" w14:textId="77777777" w:rsidR="0051641D" w:rsidRDefault="00BB7D64">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3AE03AF3" w14:textId="77777777" w:rsidR="0051641D" w:rsidRDefault="00BB7D64">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6E1EF2">
              <w:rPr>
                <w:noProof/>
                <w:webHidden/>
              </w:rPr>
              <w:t>51</w:t>
            </w:r>
            <w:r w:rsidR="0051641D">
              <w:rPr>
                <w:noProof/>
                <w:webHidden/>
              </w:rPr>
              <w:fldChar w:fldCharType="end"/>
            </w:r>
          </w:hyperlink>
        </w:p>
        <w:p w14:paraId="4742427C" w14:textId="77777777" w:rsidR="0051641D" w:rsidRDefault="00BB7D64">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53FD7074" w14:textId="77777777" w:rsidR="0051641D" w:rsidRDefault="00BB7D64">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3CCFF113" w14:textId="77777777" w:rsidR="0051641D" w:rsidRDefault="00BB7D64">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6E1EF2">
              <w:rPr>
                <w:noProof/>
                <w:webHidden/>
              </w:rPr>
              <w:t>52</w:t>
            </w:r>
            <w:r w:rsidR="0051641D">
              <w:rPr>
                <w:noProof/>
                <w:webHidden/>
              </w:rPr>
              <w:fldChar w:fldCharType="end"/>
            </w:r>
          </w:hyperlink>
        </w:p>
        <w:p w14:paraId="10604511" w14:textId="77777777" w:rsidR="0051641D" w:rsidRDefault="00BB7D64">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6E1EF2">
              <w:rPr>
                <w:noProof/>
                <w:webHidden/>
              </w:rPr>
              <w:t>53</w:t>
            </w:r>
            <w:r w:rsidR="0051641D">
              <w:rPr>
                <w:noProof/>
                <w:webHidden/>
              </w:rPr>
              <w:fldChar w:fldCharType="end"/>
            </w:r>
          </w:hyperlink>
        </w:p>
        <w:p w14:paraId="58464483" w14:textId="77777777" w:rsidR="0051641D" w:rsidRDefault="00BB7D64">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1ABF3D4B" w14:textId="77777777" w:rsidR="0051641D" w:rsidRDefault="00BB7D64">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6E1EF2">
              <w:rPr>
                <w:noProof/>
                <w:webHidden/>
              </w:rPr>
              <w:t>54</w:t>
            </w:r>
            <w:r w:rsidR="0051641D">
              <w:rPr>
                <w:noProof/>
                <w:webHidden/>
              </w:rPr>
              <w:fldChar w:fldCharType="end"/>
            </w:r>
          </w:hyperlink>
        </w:p>
        <w:p w14:paraId="359F28B5" w14:textId="77777777" w:rsidR="0051641D" w:rsidRDefault="00BB7D64">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35E98604" w14:textId="77777777" w:rsidR="0051641D" w:rsidRDefault="00BB7D64">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5AC70E42" w14:textId="77777777" w:rsidR="0051641D" w:rsidRDefault="00BB7D64">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6E1EF2">
              <w:rPr>
                <w:noProof/>
                <w:webHidden/>
              </w:rPr>
              <w:t>55</w:t>
            </w:r>
            <w:r w:rsidR="0051641D">
              <w:rPr>
                <w:noProof/>
                <w:webHidden/>
              </w:rPr>
              <w:fldChar w:fldCharType="end"/>
            </w:r>
          </w:hyperlink>
        </w:p>
        <w:p w14:paraId="217AECC5" w14:textId="77777777" w:rsidR="0051641D" w:rsidRDefault="00BB7D64">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03D9FF89" w14:textId="77777777" w:rsidR="0051641D" w:rsidRDefault="00BB7D64">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6E1EF2">
              <w:rPr>
                <w:noProof/>
                <w:webHidden/>
              </w:rPr>
              <w:t>56</w:t>
            </w:r>
            <w:r w:rsidR="0051641D">
              <w:rPr>
                <w:noProof/>
                <w:webHidden/>
              </w:rPr>
              <w:fldChar w:fldCharType="end"/>
            </w:r>
          </w:hyperlink>
        </w:p>
        <w:p w14:paraId="5D2CE690" w14:textId="77777777" w:rsidR="0051641D" w:rsidRDefault="00BB7D64">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1E95FA35" w14:textId="77777777" w:rsidR="0051641D" w:rsidRDefault="00BB7D64">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6E1EF2">
              <w:rPr>
                <w:noProof/>
                <w:webHidden/>
              </w:rPr>
              <w:t>57</w:t>
            </w:r>
            <w:r w:rsidR="0051641D">
              <w:rPr>
                <w:noProof/>
                <w:webHidden/>
              </w:rPr>
              <w:fldChar w:fldCharType="end"/>
            </w:r>
          </w:hyperlink>
        </w:p>
        <w:p w14:paraId="7AAC7933" w14:textId="77777777" w:rsidR="0051641D" w:rsidRDefault="00BB7D64">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45B29156" w14:textId="77777777" w:rsidR="0051641D" w:rsidRDefault="00BB7D64">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6E1EF2">
              <w:rPr>
                <w:noProof/>
                <w:webHidden/>
              </w:rPr>
              <w:t>58</w:t>
            </w:r>
            <w:r w:rsidR="0051641D">
              <w:rPr>
                <w:noProof/>
                <w:webHidden/>
              </w:rPr>
              <w:fldChar w:fldCharType="end"/>
            </w:r>
          </w:hyperlink>
        </w:p>
        <w:p w14:paraId="6E7E7B2A" w14:textId="77777777" w:rsidR="0051641D" w:rsidRDefault="00BB7D64">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0547DBD2" w14:textId="77777777" w:rsidR="0051641D" w:rsidRDefault="00BB7D64">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6E1EF2">
              <w:rPr>
                <w:noProof/>
                <w:webHidden/>
              </w:rPr>
              <w:t>59</w:t>
            </w:r>
            <w:r w:rsidR="0051641D">
              <w:rPr>
                <w:noProof/>
                <w:webHidden/>
              </w:rPr>
              <w:fldChar w:fldCharType="end"/>
            </w:r>
          </w:hyperlink>
        </w:p>
        <w:p w14:paraId="30C8A796" w14:textId="77777777" w:rsidR="0051641D" w:rsidRDefault="00BB7D64">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1CD1E3FC" w14:textId="77777777" w:rsidR="0051641D" w:rsidRDefault="00BB7D64">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3B2400C1" w14:textId="77777777" w:rsidR="0051641D" w:rsidRDefault="00BB7D64">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6E1EF2">
              <w:rPr>
                <w:noProof/>
                <w:webHidden/>
              </w:rPr>
              <w:t>60</w:t>
            </w:r>
            <w:r w:rsidR="0051641D">
              <w:rPr>
                <w:noProof/>
                <w:webHidden/>
              </w:rPr>
              <w:fldChar w:fldCharType="end"/>
            </w:r>
          </w:hyperlink>
        </w:p>
        <w:p w14:paraId="6F3DCD84" w14:textId="77777777" w:rsidR="0051641D" w:rsidRDefault="00BB7D64">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1024640" w14:textId="77777777" w:rsidR="0051641D" w:rsidRDefault="00BB7D64">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3F4DE47C" w14:textId="77777777" w:rsidR="0051641D" w:rsidRDefault="00BB7D64">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6E1EF2">
              <w:rPr>
                <w:noProof/>
                <w:webHidden/>
              </w:rPr>
              <w:t>61</w:t>
            </w:r>
            <w:r w:rsidR="0051641D">
              <w:rPr>
                <w:noProof/>
                <w:webHidden/>
              </w:rPr>
              <w:fldChar w:fldCharType="end"/>
            </w:r>
          </w:hyperlink>
        </w:p>
        <w:p w14:paraId="2A433DB8" w14:textId="77777777" w:rsidR="0051641D" w:rsidRDefault="00BB7D64">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0A3790F" w14:textId="77777777" w:rsidR="0051641D" w:rsidRDefault="00BB7D64">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4A681DA6" w14:textId="77777777" w:rsidR="0051641D" w:rsidRDefault="00BB7D64">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1746440C" w14:textId="77777777" w:rsidR="0051641D" w:rsidRDefault="00BB7D64">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6E1EF2">
              <w:rPr>
                <w:noProof/>
                <w:webHidden/>
              </w:rPr>
              <w:t>62</w:t>
            </w:r>
            <w:r w:rsidR="0051641D">
              <w:rPr>
                <w:noProof/>
                <w:webHidden/>
              </w:rPr>
              <w:fldChar w:fldCharType="end"/>
            </w:r>
          </w:hyperlink>
        </w:p>
        <w:p w14:paraId="7DAD328F" w14:textId="77777777" w:rsidR="0051641D" w:rsidRDefault="00BB7D64">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78798C9C" w14:textId="77777777" w:rsidR="0051641D" w:rsidRDefault="00BB7D64">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6A1435D4" w14:textId="77777777" w:rsidR="0051641D" w:rsidRDefault="00BB7D64">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2461FB48" w14:textId="77777777" w:rsidR="0051641D" w:rsidRDefault="00BB7D64">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6E1EF2">
              <w:rPr>
                <w:noProof/>
                <w:webHidden/>
              </w:rPr>
              <w:t>63</w:t>
            </w:r>
            <w:r w:rsidR="0051641D">
              <w:rPr>
                <w:noProof/>
                <w:webHidden/>
              </w:rPr>
              <w:fldChar w:fldCharType="end"/>
            </w:r>
          </w:hyperlink>
        </w:p>
        <w:p w14:paraId="5DF1B6E5" w14:textId="77777777" w:rsidR="0051641D" w:rsidRDefault="00BB7D64">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1D0262CF" w14:textId="77777777" w:rsidR="0051641D" w:rsidRDefault="00BB7D64">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6E1EF2">
              <w:rPr>
                <w:noProof/>
                <w:webHidden/>
              </w:rPr>
              <w:t>64</w:t>
            </w:r>
            <w:r w:rsidR="0051641D">
              <w:rPr>
                <w:noProof/>
                <w:webHidden/>
              </w:rPr>
              <w:fldChar w:fldCharType="end"/>
            </w:r>
          </w:hyperlink>
        </w:p>
        <w:p w14:paraId="7F955D16" w14:textId="77777777" w:rsidR="0051641D" w:rsidRDefault="00BB7D64">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2021168C" w14:textId="77777777" w:rsidR="0051641D" w:rsidRDefault="00BB7D64">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306AAE96" w14:textId="77777777" w:rsidR="0051641D" w:rsidRDefault="00BB7D64">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07B86D0A" w14:textId="77777777" w:rsidR="0051641D" w:rsidRDefault="00BB7D64">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493BC31E" w14:textId="77777777" w:rsidR="0051641D" w:rsidRDefault="00BB7D64">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6E1EF2">
              <w:rPr>
                <w:noProof/>
                <w:webHidden/>
              </w:rPr>
              <w:t>65</w:t>
            </w:r>
            <w:r w:rsidR="0051641D">
              <w:rPr>
                <w:noProof/>
                <w:webHidden/>
              </w:rPr>
              <w:fldChar w:fldCharType="end"/>
            </w:r>
          </w:hyperlink>
        </w:p>
        <w:p w14:paraId="14B92F5E" w14:textId="77777777" w:rsidR="0051641D" w:rsidRDefault="00BB7D64">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F5AD7FB" w14:textId="77777777" w:rsidR="0051641D" w:rsidRDefault="00BB7D64">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B1C7FD0" w14:textId="77777777" w:rsidR="0051641D" w:rsidRDefault="00BB7D64">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0F604148" w14:textId="77777777" w:rsidR="0051641D" w:rsidRDefault="00BB7D64">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7AB51E3A" w14:textId="77777777" w:rsidR="0051641D" w:rsidRDefault="00BB7D64">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6E1EF2">
              <w:rPr>
                <w:noProof/>
                <w:webHidden/>
              </w:rPr>
              <w:t>66</w:t>
            </w:r>
            <w:r w:rsidR="0051641D">
              <w:rPr>
                <w:noProof/>
                <w:webHidden/>
              </w:rPr>
              <w:fldChar w:fldCharType="end"/>
            </w:r>
          </w:hyperlink>
        </w:p>
        <w:p w14:paraId="11558452" w14:textId="77777777" w:rsidR="0051641D" w:rsidRDefault="00BB7D64">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8C1EAF9" w14:textId="77777777" w:rsidR="0051641D" w:rsidRDefault="00BB7D64">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62601A3D" w14:textId="77777777" w:rsidR="0051641D" w:rsidRDefault="00BB7D64">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6E1EF2">
              <w:rPr>
                <w:noProof/>
                <w:webHidden/>
              </w:rPr>
              <w:t>67</w:t>
            </w:r>
            <w:r w:rsidR="0051641D">
              <w:rPr>
                <w:noProof/>
                <w:webHidden/>
              </w:rPr>
              <w:fldChar w:fldCharType="end"/>
            </w:r>
          </w:hyperlink>
        </w:p>
        <w:p w14:paraId="1BDB7074" w14:textId="77777777" w:rsidR="0051641D" w:rsidRDefault="00BB7D64">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4C75C0E5" w14:textId="77777777" w:rsidR="0051641D" w:rsidRDefault="00BB7D64">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6E1EF2">
              <w:rPr>
                <w:noProof/>
                <w:webHidden/>
              </w:rPr>
              <w:t>68</w:t>
            </w:r>
            <w:r w:rsidR="0051641D">
              <w:rPr>
                <w:noProof/>
                <w:webHidden/>
              </w:rPr>
              <w:fldChar w:fldCharType="end"/>
            </w:r>
          </w:hyperlink>
        </w:p>
        <w:p w14:paraId="5C75F837" w14:textId="77777777" w:rsidR="0051641D" w:rsidRDefault="00BB7D64">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34C04CD1" w14:textId="77777777" w:rsidR="0051641D" w:rsidRDefault="00BB7D64">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504FCAE9" w14:textId="77777777" w:rsidR="0051641D" w:rsidRDefault="00BB7D64">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6E1EF2">
              <w:rPr>
                <w:noProof/>
                <w:webHidden/>
              </w:rPr>
              <w:t>69</w:t>
            </w:r>
            <w:r w:rsidR="0051641D">
              <w:rPr>
                <w:noProof/>
                <w:webHidden/>
              </w:rPr>
              <w:fldChar w:fldCharType="end"/>
            </w:r>
          </w:hyperlink>
        </w:p>
        <w:p w14:paraId="20283672" w14:textId="77777777" w:rsidR="0051641D" w:rsidRDefault="00BB7D64">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41BD792C" w14:textId="77777777" w:rsidR="0051641D" w:rsidRDefault="00BB7D64">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6E1EF2">
              <w:rPr>
                <w:noProof/>
                <w:webHidden/>
              </w:rPr>
              <w:t>70</w:t>
            </w:r>
            <w:r w:rsidR="0051641D">
              <w:rPr>
                <w:noProof/>
                <w:webHidden/>
              </w:rPr>
              <w:fldChar w:fldCharType="end"/>
            </w:r>
          </w:hyperlink>
        </w:p>
        <w:p w14:paraId="1CDE6AF2" w14:textId="77777777" w:rsidR="0051641D" w:rsidRDefault="00BB7D64">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1BB99737" w14:textId="77777777" w:rsidR="0051641D" w:rsidRDefault="00BB7D64">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39EACF87" w14:textId="77777777" w:rsidR="0051641D" w:rsidRDefault="00BB7D64">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6E1EF2">
              <w:rPr>
                <w:noProof/>
                <w:webHidden/>
              </w:rPr>
              <w:t>71</w:t>
            </w:r>
            <w:r w:rsidR="0051641D">
              <w:rPr>
                <w:noProof/>
                <w:webHidden/>
              </w:rPr>
              <w:fldChar w:fldCharType="end"/>
            </w:r>
          </w:hyperlink>
        </w:p>
        <w:p w14:paraId="002850E1" w14:textId="77777777" w:rsidR="0051641D" w:rsidRDefault="00BB7D64">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25B36B42" w14:textId="77777777" w:rsidR="0051641D" w:rsidRDefault="00BB7D64">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6E1EF2">
              <w:rPr>
                <w:noProof/>
                <w:webHidden/>
              </w:rPr>
              <w:t>72</w:t>
            </w:r>
            <w:r w:rsidR="0051641D">
              <w:rPr>
                <w:noProof/>
                <w:webHidden/>
              </w:rPr>
              <w:fldChar w:fldCharType="end"/>
            </w:r>
          </w:hyperlink>
        </w:p>
        <w:p w14:paraId="6F267A33" w14:textId="77777777" w:rsidR="0051641D" w:rsidRDefault="00BB7D64">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22AD9BC" w14:textId="77777777" w:rsidR="0051641D" w:rsidRDefault="00BB7D64">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30EFC7A8" w14:textId="77777777" w:rsidR="0051641D" w:rsidRDefault="00BB7D64">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79CB4102" w14:textId="77777777" w:rsidR="0051641D" w:rsidRDefault="00BB7D64">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6E1EF2">
              <w:rPr>
                <w:noProof/>
                <w:webHidden/>
              </w:rPr>
              <w:t>73</w:t>
            </w:r>
            <w:r w:rsidR="0051641D">
              <w:rPr>
                <w:noProof/>
                <w:webHidden/>
              </w:rPr>
              <w:fldChar w:fldCharType="end"/>
            </w:r>
          </w:hyperlink>
        </w:p>
        <w:p w14:paraId="0589E6C9" w14:textId="77777777" w:rsidR="0051641D" w:rsidRDefault="00BB7D64">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66766A4" w14:textId="77777777" w:rsidR="0051641D" w:rsidRDefault="00BB7D64">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6E1EF2">
              <w:rPr>
                <w:noProof/>
                <w:webHidden/>
              </w:rPr>
              <w:t>74</w:t>
            </w:r>
            <w:r w:rsidR="0051641D">
              <w:rPr>
                <w:noProof/>
                <w:webHidden/>
              </w:rPr>
              <w:fldChar w:fldCharType="end"/>
            </w:r>
          </w:hyperlink>
        </w:p>
        <w:p w14:paraId="17D96F35" w14:textId="77777777" w:rsidR="0051641D" w:rsidRDefault="00BB7D64">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0B8BFEA0" w14:textId="77777777" w:rsidR="0051641D" w:rsidRDefault="00BB7D64">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14B406B6" w14:textId="77777777" w:rsidR="0051641D" w:rsidRDefault="00BB7D64">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6E1EF2">
              <w:rPr>
                <w:noProof/>
                <w:webHidden/>
              </w:rPr>
              <w:t>75</w:t>
            </w:r>
            <w:r w:rsidR="0051641D">
              <w:rPr>
                <w:noProof/>
                <w:webHidden/>
              </w:rPr>
              <w:fldChar w:fldCharType="end"/>
            </w:r>
          </w:hyperlink>
        </w:p>
        <w:p w14:paraId="59722BA3" w14:textId="77777777" w:rsidR="0051641D" w:rsidRDefault="00BB7D64">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0C00FCE9" w14:textId="77777777" w:rsidR="0051641D" w:rsidRDefault="00BB7D64">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1CF33151" w14:textId="77777777" w:rsidR="0051641D" w:rsidRDefault="00BB7D64">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38B7AC85" w14:textId="77777777" w:rsidR="0051641D" w:rsidRDefault="00BB7D64">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6E1EF2">
              <w:rPr>
                <w:noProof/>
                <w:webHidden/>
              </w:rPr>
              <w:t>76</w:t>
            </w:r>
            <w:r w:rsidR="0051641D">
              <w:rPr>
                <w:noProof/>
                <w:webHidden/>
              </w:rPr>
              <w:fldChar w:fldCharType="end"/>
            </w:r>
          </w:hyperlink>
        </w:p>
        <w:p w14:paraId="796237B7" w14:textId="77777777" w:rsidR="0051641D" w:rsidRDefault="00BB7D64">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80059AC" w14:textId="77777777" w:rsidR="0051641D" w:rsidRDefault="00BB7D64">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507CEE6E" w14:textId="77777777" w:rsidR="0051641D" w:rsidRDefault="00BB7D64">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63D3CEB8" w14:textId="77777777" w:rsidR="0051641D" w:rsidRDefault="00BB7D64">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4FAE641A" w14:textId="77777777" w:rsidR="0051641D" w:rsidRDefault="00BB7D64">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6E1EF2">
              <w:rPr>
                <w:noProof/>
                <w:webHidden/>
              </w:rPr>
              <w:t>77</w:t>
            </w:r>
            <w:r w:rsidR="0051641D">
              <w:rPr>
                <w:noProof/>
                <w:webHidden/>
              </w:rPr>
              <w:fldChar w:fldCharType="end"/>
            </w:r>
          </w:hyperlink>
        </w:p>
        <w:p w14:paraId="70430B90" w14:textId="77777777" w:rsidR="0051641D" w:rsidRDefault="00BB7D64">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571F9683" w14:textId="77777777" w:rsidR="0051641D" w:rsidRDefault="00BB7D64">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71DDFB86" w14:textId="77777777" w:rsidR="0051641D" w:rsidRDefault="00BB7D64">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C073F02" w14:textId="77777777" w:rsidR="0051641D" w:rsidRDefault="00BB7D64">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6E1EF2">
              <w:rPr>
                <w:noProof/>
                <w:webHidden/>
              </w:rPr>
              <w:t>78</w:t>
            </w:r>
            <w:r w:rsidR="0051641D">
              <w:rPr>
                <w:noProof/>
                <w:webHidden/>
              </w:rPr>
              <w:fldChar w:fldCharType="end"/>
            </w:r>
          </w:hyperlink>
        </w:p>
        <w:p w14:paraId="6D092F54" w14:textId="77777777" w:rsidR="0051641D" w:rsidRDefault="00BB7D64">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1469903F" w14:textId="77777777" w:rsidR="0051641D" w:rsidRDefault="00BB7D64">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6E1EF2">
              <w:rPr>
                <w:noProof/>
                <w:webHidden/>
              </w:rPr>
              <w:t>79</w:t>
            </w:r>
            <w:r w:rsidR="0051641D">
              <w:rPr>
                <w:noProof/>
                <w:webHidden/>
              </w:rPr>
              <w:fldChar w:fldCharType="end"/>
            </w:r>
          </w:hyperlink>
        </w:p>
        <w:p w14:paraId="30CF7590" w14:textId="77777777" w:rsidR="0051641D" w:rsidRDefault="00BB7D64">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6E1EF2">
              <w:rPr>
                <w:noProof/>
                <w:webHidden/>
              </w:rPr>
              <w:t>80</w:t>
            </w:r>
            <w:r w:rsidR="0051641D">
              <w:rPr>
                <w:noProof/>
                <w:webHidden/>
              </w:rPr>
              <w:fldChar w:fldCharType="end"/>
            </w:r>
          </w:hyperlink>
        </w:p>
        <w:p w14:paraId="21DDE364" w14:textId="77777777" w:rsidR="0051641D" w:rsidRDefault="00BB7D64">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8693125" w14:textId="77777777" w:rsidR="0051641D" w:rsidRDefault="00BB7D64">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6E1EF2">
              <w:rPr>
                <w:noProof/>
                <w:webHidden/>
              </w:rPr>
              <w:t>81</w:t>
            </w:r>
            <w:r w:rsidR="0051641D">
              <w:rPr>
                <w:noProof/>
                <w:webHidden/>
              </w:rPr>
              <w:fldChar w:fldCharType="end"/>
            </w:r>
          </w:hyperlink>
        </w:p>
        <w:p w14:paraId="568F2CA9" w14:textId="77777777" w:rsidR="0051641D" w:rsidRDefault="00BB7D64">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DB12F87" w14:textId="77777777" w:rsidR="0051641D" w:rsidRDefault="00BB7D64">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2179299C" w14:textId="77777777" w:rsidR="0051641D" w:rsidRDefault="00BB7D64">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6E1EF2">
              <w:rPr>
                <w:noProof/>
                <w:webHidden/>
              </w:rPr>
              <w:t>82</w:t>
            </w:r>
            <w:r w:rsidR="0051641D">
              <w:rPr>
                <w:noProof/>
                <w:webHidden/>
              </w:rPr>
              <w:fldChar w:fldCharType="end"/>
            </w:r>
          </w:hyperlink>
        </w:p>
        <w:p w14:paraId="403DF7CD" w14:textId="77777777" w:rsidR="0051641D" w:rsidRDefault="00BB7D64">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6E1EF2">
              <w:rPr>
                <w:noProof/>
                <w:webHidden/>
              </w:rPr>
              <w:t>83</w:t>
            </w:r>
            <w:r w:rsidR="0051641D">
              <w:rPr>
                <w:noProof/>
                <w:webHidden/>
              </w:rPr>
              <w:fldChar w:fldCharType="end"/>
            </w:r>
          </w:hyperlink>
        </w:p>
        <w:p w14:paraId="24583ACE" w14:textId="77777777" w:rsidR="0051641D" w:rsidRDefault="00BB7D64">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7D4C7AD" w14:textId="77777777" w:rsidR="0051641D" w:rsidRDefault="00BB7D64">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6E1EF2">
              <w:rPr>
                <w:noProof/>
                <w:webHidden/>
              </w:rPr>
              <w:t>84</w:t>
            </w:r>
            <w:r w:rsidR="0051641D">
              <w:rPr>
                <w:noProof/>
                <w:webHidden/>
              </w:rPr>
              <w:fldChar w:fldCharType="end"/>
            </w:r>
          </w:hyperlink>
        </w:p>
        <w:p w14:paraId="68FD25B1" w14:textId="77777777" w:rsidR="0051641D" w:rsidRDefault="00BB7D64">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6E1EF2">
              <w:rPr>
                <w:noProof/>
                <w:webHidden/>
              </w:rPr>
              <w:t>85</w:t>
            </w:r>
            <w:r w:rsidR="0051641D">
              <w:rPr>
                <w:noProof/>
                <w:webHidden/>
              </w:rPr>
              <w:fldChar w:fldCharType="end"/>
            </w:r>
          </w:hyperlink>
        </w:p>
        <w:p w14:paraId="529BDC14" w14:textId="77777777" w:rsidR="0051641D" w:rsidRDefault="00BB7D64">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6E1EF2">
              <w:rPr>
                <w:noProof/>
                <w:webHidden/>
              </w:rPr>
              <w:t>86</w:t>
            </w:r>
            <w:r w:rsidR="0051641D">
              <w:rPr>
                <w:noProof/>
                <w:webHidden/>
              </w:rPr>
              <w:fldChar w:fldCharType="end"/>
            </w:r>
          </w:hyperlink>
        </w:p>
        <w:p w14:paraId="4056D0DE" w14:textId="77777777" w:rsidR="0051641D" w:rsidRDefault="00BB7D64">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5D97BA2D" w14:textId="77777777" w:rsidR="0051641D" w:rsidRDefault="00BB7D64">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CE2EE9" w14:textId="77777777" w:rsidR="0051641D" w:rsidRDefault="00BB7D64">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6E1EF2">
              <w:rPr>
                <w:noProof/>
                <w:webHidden/>
              </w:rPr>
              <w:t>88</w:t>
            </w:r>
            <w:r w:rsidR="0051641D">
              <w:rPr>
                <w:noProof/>
                <w:webHidden/>
              </w:rPr>
              <w:fldChar w:fldCharType="end"/>
            </w:r>
          </w:hyperlink>
        </w:p>
        <w:p w14:paraId="20EA5CF7" w14:textId="77777777" w:rsidR="0051641D" w:rsidRDefault="00BB7D64">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59FD2BAC" w14:textId="77777777" w:rsidR="0051641D" w:rsidRDefault="00BB7D64">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6E1EF2">
              <w:rPr>
                <w:noProof/>
                <w:webHidden/>
              </w:rPr>
              <w:t>89</w:t>
            </w:r>
            <w:r w:rsidR="0051641D">
              <w:rPr>
                <w:noProof/>
                <w:webHidden/>
              </w:rPr>
              <w:fldChar w:fldCharType="end"/>
            </w:r>
          </w:hyperlink>
        </w:p>
        <w:p w14:paraId="60814B4F" w14:textId="77777777" w:rsidR="0051641D" w:rsidRDefault="00BB7D64">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6E1EF2">
              <w:rPr>
                <w:noProof/>
                <w:webHidden/>
              </w:rPr>
              <w:t>90</w:t>
            </w:r>
            <w:r w:rsidR="0051641D">
              <w:rPr>
                <w:noProof/>
                <w:webHidden/>
              </w:rPr>
              <w:fldChar w:fldCharType="end"/>
            </w:r>
          </w:hyperlink>
        </w:p>
        <w:p w14:paraId="5B331021" w14:textId="77777777" w:rsidR="0051641D" w:rsidRDefault="00BB7D64">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6E1EF2">
              <w:rPr>
                <w:noProof/>
                <w:webHidden/>
              </w:rPr>
              <w:t>91</w:t>
            </w:r>
            <w:r w:rsidR="0051641D">
              <w:rPr>
                <w:noProof/>
                <w:webHidden/>
              </w:rPr>
              <w:fldChar w:fldCharType="end"/>
            </w:r>
          </w:hyperlink>
        </w:p>
        <w:p w14:paraId="50FEBA8C" w14:textId="77777777" w:rsidR="0051641D" w:rsidRDefault="00BB7D64">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574770AA" w14:textId="77777777" w:rsidR="0051641D" w:rsidRDefault="00BB7D64">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6ABA017F" w14:textId="77777777" w:rsidR="0051641D" w:rsidRDefault="00BB7D64">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7CD859DF" w14:textId="77777777" w:rsidR="0051641D" w:rsidRDefault="00BB7D64">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12FCC011" w14:textId="77777777" w:rsidR="0051641D" w:rsidRDefault="00BB7D64">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6E1EF2">
              <w:rPr>
                <w:noProof/>
                <w:webHidden/>
              </w:rPr>
              <w:t>92</w:t>
            </w:r>
            <w:r w:rsidR="0051641D">
              <w:rPr>
                <w:noProof/>
                <w:webHidden/>
              </w:rPr>
              <w:fldChar w:fldCharType="end"/>
            </w:r>
          </w:hyperlink>
        </w:p>
        <w:p w14:paraId="05610FFD" w14:textId="77777777" w:rsidR="0051641D" w:rsidRDefault="00BB7D64">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77AF1F25" w14:textId="77777777" w:rsidR="0051641D" w:rsidRDefault="00BB7D64">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6E1EF2">
              <w:rPr>
                <w:noProof/>
                <w:webHidden/>
              </w:rPr>
              <w:t>93</w:t>
            </w:r>
            <w:r w:rsidR="0051641D">
              <w:rPr>
                <w:noProof/>
                <w:webHidden/>
              </w:rPr>
              <w:fldChar w:fldCharType="end"/>
            </w:r>
          </w:hyperlink>
        </w:p>
        <w:p w14:paraId="144ABE2A" w14:textId="77777777" w:rsidR="0051641D" w:rsidRDefault="00BB7D64">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126DFE25" w14:textId="77777777" w:rsidR="0051641D" w:rsidRDefault="00BB7D64">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6E1EF2">
              <w:rPr>
                <w:noProof/>
                <w:webHidden/>
              </w:rPr>
              <w:t>94</w:t>
            </w:r>
            <w:r w:rsidR="0051641D">
              <w:rPr>
                <w:noProof/>
                <w:webHidden/>
              </w:rPr>
              <w:fldChar w:fldCharType="end"/>
            </w:r>
          </w:hyperlink>
        </w:p>
        <w:p w14:paraId="20BB7D5A" w14:textId="77777777" w:rsidR="0051641D" w:rsidRDefault="00BB7D64">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53C4AA1B" w14:textId="77777777" w:rsidR="0051641D" w:rsidRDefault="00BB7D64">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ABEA16E" w14:textId="77777777" w:rsidR="0051641D" w:rsidRDefault="00BB7D64">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6E1EF2">
              <w:rPr>
                <w:noProof/>
                <w:webHidden/>
              </w:rPr>
              <w:t>97</w:t>
            </w:r>
            <w:r w:rsidR="0051641D">
              <w:rPr>
                <w:noProof/>
                <w:webHidden/>
              </w:rPr>
              <w:fldChar w:fldCharType="end"/>
            </w:r>
          </w:hyperlink>
        </w:p>
        <w:p w14:paraId="3E43C7B6" w14:textId="77777777" w:rsidR="0051641D" w:rsidRDefault="00BB7D64">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6E1EF2">
              <w:rPr>
                <w:noProof/>
                <w:webHidden/>
              </w:rPr>
              <w:t>99</w:t>
            </w:r>
            <w:r w:rsidR="0051641D">
              <w:rPr>
                <w:noProof/>
                <w:webHidden/>
              </w:rPr>
              <w:fldChar w:fldCharType="end"/>
            </w:r>
          </w:hyperlink>
        </w:p>
        <w:p w14:paraId="49516749" w14:textId="77777777" w:rsidR="0051641D" w:rsidRDefault="00BB7D64">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6E1EF2">
              <w:rPr>
                <w:noProof/>
                <w:webHidden/>
              </w:rPr>
              <w:t>103</w:t>
            </w:r>
            <w:r w:rsidR="0051641D">
              <w:rPr>
                <w:noProof/>
                <w:webHidden/>
              </w:rPr>
              <w:fldChar w:fldCharType="end"/>
            </w:r>
          </w:hyperlink>
        </w:p>
        <w:p w14:paraId="52F43103" w14:textId="77777777" w:rsidR="0051641D" w:rsidRDefault="00BB7D64">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6E1EF2">
              <w:rPr>
                <w:noProof/>
                <w:webHidden/>
              </w:rPr>
              <w:t>108</w:t>
            </w:r>
            <w:r w:rsidR="0051641D">
              <w:rPr>
                <w:noProof/>
                <w:webHidden/>
              </w:rPr>
              <w:fldChar w:fldCharType="end"/>
            </w:r>
          </w:hyperlink>
        </w:p>
        <w:p w14:paraId="7D092397" w14:textId="77777777" w:rsidR="0051641D" w:rsidRDefault="00BB7D64">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6E1EF2">
              <w:rPr>
                <w:noProof/>
                <w:webHidden/>
              </w:rPr>
              <w:t>110</w:t>
            </w:r>
            <w:r w:rsidR="0051641D">
              <w:rPr>
                <w:noProof/>
                <w:webHidden/>
              </w:rPr>
              <w:fldChar w:fldCharType="end"/>
            </w:r>
          </w:hyperlink>
        </w:p>
        <w:p w14:paraId="62A76073" w14:textId="77777777" w:rsidR="0051641D" w:rsidRDefault="00BB7D64">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6E1EF2">
              <w:rPr>
                <w:noProof/>
                <w:webHidden/>
              </w:rPr>
              <w:t>117</w:t>
            </w:r>
            <w:r w:rsidR="0051641D">
              <w:rPr>
                <w:noProof/>
                <w:webHidden/>
              </w:rPr>
              <w:fldChar w:fldCharType="end"/>
            </w:r>
          </w:hyperlink>
        </w:p>
        <w:p w14:paraId="4A2BFAB6" w14:textId="77777777" w:rsidR="0051641D" w:rsidRDefault="00BB7D64">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143DF747" w14:textId="77777777" w:rsidR="0051641D" w:rsidRDefault="00BB7D64">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6E1EF2">
              <w:rPr>
                <w:noProof/>
                <w:webHidden/>
              </w:rPr>
              <w:t>122</w:t>
            </w:r>
            <w:r w:rsidR="0051641D">
              <w:rPr>
                <w:noProof/>
                <w:webHidden/>
              </w:rPr>
              <w:fldChar w:fldCharType="end"/>
            </w:r>
          </w:hyperlink>
        </w:p>
        <w:p w14:paraId="28442C7F" w14:textId="77777777" w:rsidR="0051641D" w:rsidRDefault="00BB7D64">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5A6BC579" w14:textId="77777777" w:rsidR="0051641D" w:rsidRDefault="00BB7D64">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6E1EF2">
              <w:rPr>
                <w:noProof/>
                <w:webHidden/>
              </w:rPr>
              <w:t>128</w:t>
            </w:r>
            <w:r w:rsidR="0051641D">
              <w:rPr>
                <w:noProof/>
                <w:webHidden/>
              </w:rPr>
              <w:fldChar w:fldCharType="end"/>
            </w:r>
          </w:hyperlink>
        </w:p>
        <w:p w14:paraId="73839BC7" w14:textId="77777777" w:rsidR="0051641D" w:rsidRDefault="00BB7D64">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6E1EF2">
              <w:rPr>
                <w:noProof/>
                <w:webHidden/>
              </w:rPr>
              <w:t>129</w:t>
            </w:r>
            <w:r w:rsidR="0051641D">
              <w:rPr>
                <w:noProof/>
                <w:webHidden/>
              </w:rPr>
              <w:fldChar w:fldCharType="end"/>
            </w:r>
          </w:hyperlink>
        </w:p>
        <w:p w14:paraId="1AFC25EB" w14:textId="77777777" w:rsidR="0051641D" w:rsidRDefault="00BB7D64">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56476F54" w14:textId="77777777" w:rsidR="0051641D" w:rsidRDefault="00BB7D64">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D86C3E2" w14:textId="77777777" w:rsidR="0051641D" w:rsidRDefault="00BB7D64">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6E1EF2">
              <w:rPr>
                <w:noProof/>
                <w:webHidden/>
              </w:rPr>
              <w:t>130</w:t>
            </w:r>
            <w:r w:rsidR="0051641D">
              <w:rPr>
                <w:noProof/>
                <w:webHidden/>
              </w:rPr>
              <w:fldChar w:fldCharType="end"/>
            </w:r>
          </w:hyperlink>
        </w:p>
        <w:p w14:paraId="06156AD4" w14:textId="77777777" w:rsidR="0051641D" w:rsidRDefault="00BB7D64">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6E1EF2">
              <w:rPr>
                <w:noProof/>
                <w:webHidden/>
              </w:rPr>
              <w:t>131</w:t>
            </w:r>
            <w:r w:rsidR="0051641D">
              <w:rPr>
                <w:noProof/>
                <w:webHidden/>
              </w:rPr>
              <w:fldChar w:fldCharType="end"/>
            </w:r>
          </w:hyperlink>
        </w:p>
        <w:p w14:paraId="7EB0038E" w14:textId="77777777" w:rsidR="0051641D" w:rsidRDefault="00BB7D64">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418555CC" w14:textId="77777777" w:rsidR="0051641D" w:rsidRDefault="00BB7D64">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6E1EF2">
              <w:rPr>
                <w:noProof/>
                <w:webHidden/>
              </w:rPr>
              <w:t>132</w:t>
            </w:r>
            <w:r w:rsidR="0051641D">
              <w:rPr>
                <w:noProof/>
                <w:webHidden/>
              </w:rPr>
              <w:fldChar w:fldCharType="end"/>
            </w:r>
          </w:hyperlink>
        </w:p>
        <w:p w14:paraId="33394CA6" w14:textId="77777777" w:rsidR="0051641D" w:rsidRDefault="00BB7D64">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383E5878" w14:textId="77777777" w:rsidR="0051641D" w:rsidRDefault="00BB7D64">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4AD4B71B" w14:textId="77777777" w:rsidR="0051641D" w:rsidRDefault="00BB7D64">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6E1EF2">
              <w:rPr>
                <w:noProof/>
                <w:webHidden/>
              </w:rPr>
              <w:t>133</w:t>
            </w:r>
            <w:r w:rsidR="0051641D">
              <w:rPr>
                <w:noProof/>
                <w:webHidden/>
              </w:rPr>
              <w:fldChar w:fldCharType="end"/>
            </w:r>
          </w:hyperlink>
        </w:p>
        <w:p w14:paraId="5D815389" w14:textId="77777777" w:rsidR="0051641D" w:rsidRDefault="00BB7D64">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56E889C" w14:textId="77777777" w:rsidR="0051641D" w:rsidRDefault="00BB7D64">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3C7B9A58" w14:textId="77777777" w:rsidR="0051641D" w:rsidRDefault="00BB7D64">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6CDCFB5B" w14:textId="77777777" w:rsidR="0051641D" w:rsidRDefault="00BB7D64">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74A3C6A5" w14:textId="77777777" w:rsidR="0051641D" w:rsidRDefault="00BB7D64">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A089A0F" w14:textId="77777777" w:rsidR="0051641D" w:rsidRDefault="00BB7D64">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6E1EF2">
              <w:rPr>
                <w:noProof/>
                <w:webHidden/>
              </w:rPr>
              <w:t>135</w:t>
            </w:r>
            <w:r w:rsidR="0051641D">
              <w:rPr>
                <w:noProof/>
                <w:webHidden/>
              </w:rPr>
              <w:fldChar w:fldCharType="end"/>
            </w:r>
          </w:hyperlink>
        </w:p>
        <w:p w14:paraId="470AFD80" w14:textId="77777777" w:rsidR="0051641D" w:rsidRDefault="00BB7D64">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0BABFF5B" w14:textId="77777777" w:rsidR="0051641D" w:rsidRDefault="00BB7D64">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606FF017" w14:textId="77777777" w:rsidR="0051641D" w:rsidRDefault="00BB7D64">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6E1EF2">
              <w:rPr>
                <w:noProof/>
                <w:webHidden/>
              </w:rPr>
              <w:t>136</w:t>
            </w:r>
            <w:r w:rsidR="0051641D">
              <w:rPr>
                <w:noProof/>
                <w:webHidden/>
              </w:rPr>
              <w:fldChar w:fldCharType="end"/>
            </w:r>
          </w:hyperlink>
        </w:p>
        <w:p w14:paraId="415A9EBD" w14:textId="77777777" w:rsidR="0051641D" w:rsidRDefault="00BB7D64">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4C888037" w14:textId="77777777" w:rsidR="0051641D" w:rsidRDefault="00BB7D64">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6E1EF2">
              <w:rPr>
                <w:noProof/>
                <w:webHidden/>
              </w:rPr>
              <w:t>137</w:t>
            </w:r>
            <w:r w:rsidR="0051641D">
              <w:rPr>
                <w:noProof/>
                <w:webHidden/>
              </w:rPr>
              <w:fldChar w:fldCharType="end"/>
            </w:r>
          </w:hyperlink>
        </w:p>
        <w:p w14:paraId="2BABA9BB" w14:textId="77777777" w:rsidR="0051641D" w:rsidRDefault="00BB7D64">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739B260D" w14:textId="77777777" w:rsidR="0051641D" w:rsidRDefault="00BB7D64">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220FA6A1" w14:textId="77777777" w:rsidR="0051641D" w:rsidRDefault="00BB7D64">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4D78232A" w14:textId="77777777" w:rsidR="0051641D" w:rsidRDefault="00BB7D64">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6E1EF2">
              <w:rPr>
                <w:noProof/>
                <w:webHidden/>
              </w:rPr>
              <w:t>138</w:t>
            </w:r>
            <w:r w:rsidR="0051641D">
              <w:rPr>
                <w:noProof/>
                <w:webHidden/>
              </w:rPr>
              <w:fldChar w:fldCharType="end"/>
            </w:r>
          </w:hyperlink>
        </w:p>
        <w:p w14:paraId="14E9D056" w14:textId="77777777" w:rsidR="0051641D" w:rsidRDefault="00BB7D64">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68EA310E" w14:textId="77777777" w:rsidR="0051641D" w:rsidRDefault="00BB7D64">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B68E0AA" w14:textId="77777777" w:rsidR="0051641D" w:rsidRDefault="00BB7D64">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17FE042" w14:textId="77777777" w:rsidR="0051641D" w:rsidRDefault="00BB7D64">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21CAF941" w14:textId="77777777" w:rsidR="0051641D" w:rsidRDefault="00BB7D64">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02C8EBB7" w14:textId="77777777" w:rsidR="0051641D" w:rsidRDefault="00BB7D64">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710773D4" w14:textId="77777777" w:rsidR="0051641D" w:rsidRDefault="00BB7D64">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6E1EF2">
              <w:rPr>
                <w:noProof/>
                <w:webHidden/>
              </w:rPr>
              <w:t>139</w:t>
            </w:r>
            <w:r w:rsidR="0051641D">
              <w:rPr>
                <w:noProof/>
                <w:webHidden/>
              </w:rPr>
              <w:fldChar w:fldCharType="end"/>
            </w:r>
          </w:hyperlink>
        </w:p>
        <w:p w14:paraId="45F371E2" w14:textId="77777777" w:rsidR="0051641D" w:rsidRDefault="00BB7D64">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6E1EF2">
              <w:rPr>
                <w:noProof/>
                <w:webHidden/>
              </w:rPr>
              <w:t>141</w:t>
            </w:r>
            <w:r w:rsidR="0051641D">
              <w:rPr>
                <w:noProof/>
                <w:webHidden/>
              </w:rPr>
              <w:fldChar w:fldCharType="end"/>
            </w:r>
          </w:hyperlink>
        </w:p>
        <w:p w14:paraId="2764C697" w14:textId="77777777" w:rsidR="0051641D" w:rsidRDefault="00BB7D64">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60236060" w14:textId="77777777" w:rsidR="0051641D" w:rsidRDefault="00BB7D64">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6E1EF2">
              <w:rPr>
                <w:noProof/>
                <w:webHidden/>
              </w:rPr>
              <w:t>142</w:t>
            </w:r>
            <w:r w:rsidR="0051641D">
              <w:rPr>
                <w:noProof/>
                <w:webHidden/>
              </w:rPr>
              <w:fldChar w:fldCharType="end"/>
            </w:r>
          </w:hyperlink>
        </w:p>
        <w:p w14:paraId="483534B1" w14:textId="77777777" w:rsidR="0051641D" w:rsidRDefault="00BB7D64">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6E1EF2">
              <w:rPr>
                <w:noProof/>
                <w:webHidden/>
              </w:rPr>
              <w:t>143</w:t>
            </w:r>
            <w:r w:rsidR="0051641D">
              <w:rPr>
                <w:noProof/>
                <w:webHidden/>
              </w:rPr>
              <w:fldChar w:fldCharType="end"/>
            </w:r>
          </w:hyperlink>
        </w:p>
        <w:p w14:paraId="3C3340C5" w14:textId="77777777" w:rsidR="00484F23" w:rsidRDefault="00484F23">
          <w:r>
            <w:rPr>
              <w:b/>
              <w:bCs/>
              <w:noProof/>
            </w:rPr>
            <w:fldChar w:fldCharType="end"/>
          </w:r>
        </w:p>
      </w:sdtContent>
    </w:sdt>
    <w:p w14:paraId="15489093" w14:textId="77777777" w:rsidR="00484F23" w:rsidRDefault="00484F23">
      <w:r>
        <w:br w:type="page"/>
      </w:r>
    </w:p>
    <w:p w14:paraId="1BDF0410" w14:textId="77777777" w:rsidR="00D41E8A" w:rsidRDefault="00D41E8A" w:rsidP="00D41E8A">
      <w:pPr>
        <w:pStyle w:val="Heading1"/>
      </w:pPr>
      <w:bookmarkStart w:id="23" w:name="_Toc314765696"/>
      <w:r>
        <w:lastRenderedPageBreak/>
        <w:t>Introduction</w:t>
      </w:r>
      <w:bookmarkEnd w:id="23"/>
    </w:p>
    <w:p w14:paraId="55AB972E" w14:textId="77777777"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14:paraId="32D3907C" w14:textId="77777777"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14:paraId="795AB78A" w14:textId="77777777"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14:paraId="284028D0" w14:textId="77777777"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14:paraId="406A7AD2" w14:textId="77777777"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14:paraId="4FF69A29" w14:textId="77777777"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14:paraId="428508DC" w14:textId="77777777"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14:paraId="04B1C454" w14:textId="77777777"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14:paraId="32C58D47" w14:textId="77777777" w:rsidR="00D41E8A" w:rsidRDefault="00D41E8A" w:rsidP="006552DB">
      <w:pPr>
        <w:pStyle w:val="ListParagraph"/>
        <w:numPr>
          <w:ilvl w:val="0"/>
          <w:numId w:val="25"/>
        </w:numPr>
      </w:pPr>
      <w:r>
        <w:t>Assist in the exchange of information between security tools.</w:t>
      </w:r>
    </w:p>
    <w:p w14:paraId="5FC9B090" w14:textId="77777777"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14:paraId="578760FF" w14:textId="77777777" w:rsidR="00E41FC0" w:rsidRDefault="00E41FC0" w:rsidP="007C5160">
      <w:r>
        <w:t>This document presents the OVAL Language as a</w:t>
      </w:r>
      <w:r w:rsidRPr="00E41FC0">
        <w:t xml:space="preserve"> standard that fulfills these needs and requirements</w:t>
      </w:r>
      <w:r>
        <w:t>.</w:t>
      </w:r>
    </w:p>
    <w:p w14:paraId="7FA10AEC" w14:textId="77777777"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14:paraId="602CFC57" w14:textId="77777777"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14:paraId="38D97225" w14:textId="77777777"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14:paraId="08FCB56F" w14:textId="77777777"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14:paraId="61C91B72" w14:textId="77777777" w:rsidR="00D41E8A" w:rsidRDefault="00D41E8A" w:rsidP="00366827">
      <w:pPr>
        <w:pStyle w:val="ListParagraph"/>
        <w:numPr>
          <w:ilvl w:val="0"/>
          <w:numId w:val="3"/>
        </w:numPr>
      </w:pPr>
      <w:r>
        <w:t>An open alternative to closed, proprietary, and replicated efforts.</w:t>
      </w:r>
    </w:p>
    <w:p w14:paraId="7B2EC01F" w14:textId="77777777"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14:paraId="4B8D720D" w14:textId="77777777"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14:paraId="0C5D4241" w14:textId="77777777" w:rsidR="00D41E8A" w:rsidRPr="00DC6FD8" w:rsidRDefault="00D41E8A" w:rsidP="00D41E8A">
      <w:pPr>
        <w:pStyle w:val="Heading2"/>
      </w:pPr>
      <w:bookmarkStart w:id="29" w:name="_Toc314765698"/>
      <w:r>
        <w:t>Document Conventions</w:t>
      </w:r>
      <w:bookmarkEnd w:id="29"/>
    </w:p>
    <w:p w14:paraId="70C36FCF" w14:textId="77777777"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14:paraId="14A53AE2" w14:textId="77777777"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14:paraId="21D0AC1F" w14:textId="77777777"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14:paraId="5D67E7B1" w14:textId="77777777" w:rsidR="008013E6" w:rsidRDefault="008013E6" w:rsidP="00D829F3">
      <w:pPr>
        <w:pStyle w:val="ListParagraph"/>
      </w:pPr>
      <w:r>
        <w:t xml:space="preserve">Example: </w:t>
      </w:r>
      <w:r w:rsidRPr="00252970">
        <w:rPr>
          <w:rFonts w:ascii="Courier New" w:hAnsi="Courier New" w:cs="Courier New"/>
        </w:rPr>
        <w:t>generator</w:t>
      </w:r>
    </w:p>
    <w:p w14:paraId="7630679C" w14:textId="77777777"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3A03C49B" w14:textId="77777777"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14:paraId="3D9A4EBE" w14:textId="77777777"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14:paraId="4527A807" w14:textId="77777777"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3CBA018" w14:textId="77777777" w:rsidR="00C5080C" w:rsidRDefault="00C5080C" w:rsidP="00816CA1">
            <w:pPr>
              <w:jc w:val="center"/>
              <w:rPr>
                <w:b w:val="0"/>
                <w:bCs w:val="0"/>
              </w:rPr>
            </w:pPr>
            <w:r>
              <w:rPr>
                <w:b w:val="0"/>
                <w:bCs w:val="0"/>
              </w:rPr>
              <w:t>Data Model</w:t>
            </w:r>
          </w:p>
        </w:tc>
        <w:tc>
          <w:tcPr>
            <w:tcW w:w="658" w:type="pct"/>
          </w:tcPr>
          <w:p w14:paraId="15C9A717"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14:paraId="741BE62F"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14:paraId="6D5A8831" w14:textId="77777777"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14:paraId="5CA4A73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D65E17F" w14:textId="77777777" w:rsidR="00C5080C" w:rsidRDefault="00C5080C" w:rsidP="00816CA1">
            <w:r>
              <w:t>OVAL Common</w:t>
            </w:r>
          </w:p>
        </w:tc>
        <w:tc>
          <w:tcPr>
            <w:tcW w:w="658" w:type="pct"/>
          </w:tcPr>
          <w:p w14:paraId="68888D84" w14:textId="77777777"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14:paraId="59A9ECA0"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14:paraId="66E790A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14:paraId="507688C2"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33B0A9D3" w14:textId="77777777" w:rsidR="00C5080C" w:rsidRDefault="00C5080C" w:rsidP="00816CA1">
            <w:r>
              <w:t>OVAL Definitions</w:t>
            </w:r>
          </w:p>
        </w:tc>
        <w:tc>
          <w:tcPr>
            <w:tcW w:w="658" w:type="pct"/>
          </w:tcPr>
          <w:p w14:paraId="1B6FD540" w14:textId="77777777"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14:paraId="2C54CAAC" w14:textId="77777777"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14:paraId="4BEFFAD5" w14:textId="77777777"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14:paraId="5D2AA2E7"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6949F9" w14:textId="77777777" w:rsidR="00C5080C" w:rsidRDefault="00C5080C" w:rsidP="00816CA1">
            <w:r>
              <w:t>OVAL Results</w:t>
            </w:r>
          </w:p>
        </w:tc>
        <w:tc>
          <w:tcPr>
            <w:tcW w:w="658" w:type="pct"/>
          </w:tcPr>
          <w:p w14:paraId="5847CAF2" w14:textId="77777777"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14:paraId="554178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14:paraId="4BBAED33" w14:textId="77777777"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14:paraId="325B5E9F"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47B86EE7" w14:textId="77777777" w:rsidR="00C5080C" w:rsidRDefault="00C5080C" w:rsidP="00816CA1">
            <w:r>
              <w:t>OVAL Variables</w:t>
            </w:r>
          </w:p>
        </w:tc>
        <w:tc>
          <w:tcPr>
            <w:tcW w:w="658" w:type="pct"/>
          </w:tcPr>
          <w:p w14:paraId="09837ED8" w14:textId="77777777"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14:paraId="14A5DFAA"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14:paraId="3A824344" w14:textId="77777777"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14:paraId="0409F91F"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49C835" w14:textId="77777777" w:rsidR="00C5080C" w:rsidRDefault="00C5080C" w:rsidP="00816CA1">
            <w:r>
              <w:t>OVAL Directives</w:t>
            </w:r>
          </w:p>
        </w:tc>
        <w:tc>
          <w:tcPr>
            <w:tcW w:w="658" w:type="pct"/>
          </w:tcPr>
          <w:p w14:paraId="0792A047" w14:textId="77777777"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14:paraId="1F1B838F" w14:textId="77777777"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14:paraId="7D92CE86" w14:textId="77777777"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14:paraId="2D2ADFD3" w14:textId="77777777" w:rsidTr="00346F55">
        <w:tc>
          <w:tcPr>
            <w:cnfStyle w:val="001000000000" w:firstRow="0" w:lastRow="0" w:firstColumn="1" w:lastColumn="0" w:oddVBand="0" w:evenVBand="0" w:oddHBand="0" w:evenHBand="0" w:firstRowFirstColumn="0" w:firstRowLastColumn="0" w:lastRowFirstColumn="0" w:lastRowLastColumn="0"/>
            <w:tcW w:w="855" w:type="pct"/>
          </w:tcPr>
          <w:p w14:paraId="0DA6D948" w14:textId="77777777" w:rsidR="00C5080C" w:rsidRDefault="00C5080C" w:rsidP="00816CA1">
            <w:r>
              <w:t>OVAL System Characteristics</w:t>
            </w:r>
          </w:p>
        </w:tc>
        <w:tc>
          <w:tcPr>
            <w:tcW w:w="658" w:type="pct"/>
          </w:tcPr>
          <w:p w14:paraId="54EA496A" w14:textId="77777777"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14:paraId="3B0F526E" w14:textId="77777777"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14:paraId="55DA2784" w14:textId="77777777"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14:paraId="2ED1032D" w14:textId="77777777"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0D97891" w14:textId="77777777" w:rsidR="002766EE" w:rsidRDefault="002766EE" w:rsidP="00816CA1">
            <w:r>
              <w:t>External</w:t>
            </w:r>
          </w:p>
        </w:tc>
        <w:tc>
          <w:tcPr>
            <w:tcW w:w="658" w:type="pct"/>
          </w:tcPr>
          <w:p w14:paraId="11F3477E" w14:textId="77777777"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14:paraId="3D0A6711" w14:textId="77777777"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14:paraId="5320DD27" w14:textId="77777777"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14:paraId="23739F4E" w14:textId="77777777" w:rsidR="00D41E8A" w:rsidRDefault="00D41E8A" w:rsidP="00D41E8A">
      <w:pPr>
        <w:pStyle w:val="Heading2"/>
        <w:rPr>
          <w:rFonts w:eastAsia="Times New Roman"/>
        </w:rPr>
      </w:pPr>
      <w:bookmarkStart w:id="30" w:name="_Toc314765699"/>
      <w:r>
        <w:rPr>
          <w:rFonts w:eastAsia="Times New Roman"/>
        </w:rPr>
        <w:t>Document Structure</w:t>
      </w:r>
      <w:bookmarkEnd w:id="30"/>
    </w:p>
    <w:p w14:paraId="25B33187" w14:textId="77777777" w:rsidR="00D41E8A" w:rsidRPr="003437D9" w:rsidRDefault="00D41E8A" w:rsidP="00D41E8A">
      <w:r>
        <w:t>This document serves as the specification for the OVAL Language defining the use cases, requirements, data model, and processing model which is organized into the following sections:</w:t>
      </w:r>
    </w:p>
    <w:p w14:paraId="667FD8BD" w14:textId="77777777" w:rsidR="001D1944" w:rsidRDefault="001D1944" w:rsidP="00366827">
      <w:pPr>
        <w:pStyle w:val="ListParagraph"/>
        <w:numPr>
          <w:ilvl w:val="0"/>
          <w:numId w:val="2"/>
        </w:numPr>
      </w:pPr>
      <w:r>
        <w:t>Section 1 – Introduction</w:t>
      </w:r>
    </w:p>
    <w:p w14:paraId="51AABC8D" w14:textId="77777777"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14:paraId="1E104AA9" w14:textId="77777777"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14:paraId="720CFC46" w14:textId="77777777"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14:paraId="7737032F" w14:textId="77777777"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14:paraId="148228B9" w14:textId="77777777"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14:paraId="6061046B" w14:textId="77777777"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14:paraId="04F35417" w14:textId="77777777"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14:paraId="05EDBA52" w14:textId="77777777" w:rsidR="00E3127F" w:rsidRDefault="00E3127F" w:rsidP="00E3127F">
      <w:pPr>
        <w:pStyle w:val="ListParagraph"/>
        <w:numPr>
          <w:ilvl w:val="0"/>
          <w:numId w:val="2"/>
        </w:numPr>
      </w:pPr>
      <w:r>
        <w:t xml:space="preserve">Appendix C </w:t>
      </w:r>
      <w:r w:rsidRPr="00D829F3">
        <w:t>–</w:t>
      </w:r>
      <w:r>
        <w:t xml:space="preserve"> OVAL Language Deprecation Policy</w:t>
      </w:r>
    </w:p>
    <w:p w14:paraId="0C11859A" w14:textId="77777777" w:rsidR="00E3127F" w:rsidRDefault="00E3127F" w:rsidP="00E3127F">
      <w:pPr>
        <w:pStyle w:val="ListParagraph"/>
        <w:numPr>
          <w:ilvl w:val="0"/>
          <w:numId w:val="2"/>
        </w:numPr>
      </w:pPr>
      <w:r>
        <w:t xml:space="preserve">Appendix D </w:t>
      </w:r>
      <w:r w:rsidRPr="00D829F3">
        <w:t>–</w:t>
      </w:r>
      <w:r>
        <w:t xml:space="preserve"> Regular Expression Support</w:t>
      </w:r>
    </w:p>
    <w:p w14:paraId="173F2610" w14:textId="77777777" w:rsidR="00E3127F" w:rsidRDefault="00E3127F" w:rsidP="00E3127F">
      <w:pPr>
        <w:pStyle w:val="ListParagraph"/>
        <w:numPr>
          <w:ilvl w:val="0"/>
          <w:numId w:val="2"/>
        </w:numPr>
      </w:pPr>
      <w:r>
        <w:t xml:space="preserve">Appendix E </w:t>
      </w:r>
      <w:r w:rsidRPr="00D829F3">
        <w:t>–</w:t>
      </w:r>
      <w:r>
        <w:t xml:space="preserve"> References</w:t>
      </w:r>
    </w:p>
    <w:p w14:paraId="6CA3E15E" w14:textId="77777777" w:rsidR="00E3127F" w:rsidRDefault="00E3127F" w:rsidP="00E3127F">
      <w:pPr>
        <w:pStyle w:val="ListParagraph"/>
        <w:numPr>
          <w:ilvl w:val="0"/>
          <w:numId w:val="2"/>
        </w:numPr>
      </w:pPr>
      <w:r>
        <w:t xml:space="preserve">Appendix F </w:t>
      </w:r>
      <w:r w:rsidRPr="00D829F3">
        <w:t>–</w:t>
      </w:r>
      <w:r>
        <w:t xml:space="preserve"> Change Log</w:t>
      </w:r>
    </w:p>
    <w:p w14:paraId="6609BDC5" w14:textId="77777777" w:rsidR="00E3127F" w:rsidRPr="00D829F3" w:rsidRDefault="00E3127F" w:rsidP="008F64CE">
      <w:pPr>
        <w:pStyle w:val="ListParagraph"/>
        <w:numPr>
          <w:ilvl w:val="0"/>
          <w:numId w:val="2"/>
        </w:numPr>
      </w:pPr>
      <w:r>
        <w:t xml:space="preserve">Appendix G </w:t>
      </w:r>
      <w:r w:rsidRPr="00D829F3">
        <w:t>–</w:t>
      </w:r>
      <w:r>
        <w:t xml:space="preserve"> Terms and Acronyms</w:t>
      </w:r>
    </w:p>
    <w:p w14:paraId="1EC21AB1" w14:textId="77777777"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14:paraId="1786AFE6" w14:textId="77777777"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14:paraId="2516DBDB" w14:textId="77777777" w:rsidR="00D7337A" w:rsidRPr="00334FB9" w:rsidRDefault="00D7337A" w:rsidP="00D7337A">
      <w:pPr>
        <w:pStyle w:val="Heading2"/>
      </w:pPr>
      <w:bookmarkStart w:id="34" w:name="_Toc314765701"/>
      <w:r w:rsidRPr="0011186A">
        <w:t>Security Advisory Distribution</w:t>
      </w:r>
      <w:bookmarkEnd w:id="34"/>
    </w:p>
    <w:p w14:paraId="78FD171A" w14:textId="77777777"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14:paraId="206C49A4" w14:textId="77777777"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14:paraId="7551E288" w14:textId="77777777"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14:paraId="616C5FF5" w14:textId="77777777"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14:paraId="15AA3138" w14:textId="77777777" w:rsidR="00D7337A" w:rsidRDefault="00D7337A" w:rsidP="00D7337A">
      <w:pPr>
        <w:pStyle w:val="Heading2"/>
      </w:pPr>
      <w:bookmarkStart w:id="37" w:name="_Toc314765703"/>
      <w:r>
        <w:t>Vulnerability Management</w:t>
      </w:r>
      <w:bookmarkEnd w:id="37"/>
    </w:p>
    <w:p w14:paraId="3D2EE472" w14:textId="77777777"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14:paraId="4AFEBE9B" w14:textId="77777777"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14:paraId="29E32E4E" w14:textId="77777777"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14:paraId="0B7432B1" w14:textId="77777777" w:rsidR="00D7337A" w:rsidRDefault="00D7337A" w:rsidP="00F02524">
      <w:pPr>
        <w:pStyle w:val="Heading3"/>
        <w:numPr>
          <w:ilvl w:val="0"/>
          <w:numId w:val="0"/>
        </w:numPr>
      </w:pPr>
      <w:bookmarkStart w:id="38" w:name="_Toc314765704"/>
      <w:r>
        <w:t>Use Case Scenario: Leveraging a Standardized Security Advisory</w:t>
      </w:r>
      <w:bookmarkEnd w:id="38"/>
    </w:p>
    <w:p w14:paraId="03C9674D" w14:textId="77777777"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14:paraId="608CB4E3" w14:textId="77777777" w:rsidR="00D7337A" w:rsidRDefault="00D7337A" w:rsidP="00F02524">
      <w:pPr>
        <w:pStyle w:val="Heading3"/>
        <w:numPr>
          <w:ilvl w:val="0"/>
          <w:numId w:val="0"/>
        </w:numPr>
      </w:pPr>
      <w:bookmarkStart w:id="39" w:name="_Toc314765705"/>
      <w:r>
        <w:t>Use Case Scenario: Collaborating on the Development of a Vulnerability Check</w:t>
      </w:r>
      <w:bookmarkEnd w:id="39"/>
    </w:p>
    <w:p w14:paraId="11043FFC" w14:textId="77777777"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14:paraId="6B176004" w14:textId="77777777" w:rsidR="00D7337A" w:rsidRDefault="00D7337A" w:rsidP="00F02524">
      <w:pPr>
        <w:pStyle w:val="Heading3"/>
        <w:numPr>
          <w:ilvl w:val="0"/>
          <w:numId w:val="0"/>
        </w:numPr>
      </w:pPr>
      <w:bookmarkStart w:id="40" w:name="_Toc314765706"/>
      <w:r>
        <w:t>Use Case Scenario: Sharing Vulnerability Assessment Results</w:t>
      </w:r>
      <w:bookmarkEnd w:id="40"/>
    </w:p>
    <w:p w14:paraId="7ACB5F81" w14:textId="77777777"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14:paraId="671BC0FC" w14:textId="77777777" w:rsidR="00D7337A" w:rsidRDefault="00D7337A" w:rsidP="00D7337A">
      <w:pPr>
        <w:pStyle w:val="Heading2"/>
      </w:pPr>
      <w:bookmarkStart w:id="41" w:name="_Toc314765707"/>
      <w:r w:rsidRPr="00137427">
        <w:t>Patch Management</w:t>
      </w:r>
      <w:bookmarkEnd w:id="41"/>
    </w:p>
    <w:p w14:paraId="2EC77DC2" w14:textId="77777777"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14:paraId="363038C5" w14:textId="77777777"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14:paraId="72FEA75E" w14:textId="77777777"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14:paraId="2E67BE21" w14:textId="77777777"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14:paraId="5CF5D0ED" w14:textId="77777777"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14:paraId="5D5D053D" w14:textId="77777777"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14:paraId="549ED9A3" w14:textId="77777777" w:rsidR="00D7337A" w:rsidRDefault="00D7337A" w:rsidP="00D7337A">
      <w:pPr>
        <w:pStyle w:val="Heading2"/>
      </w:pPr>
      <w:bookmarkStart w:id="44" w:name="_Toc314765710"/>
      <w:r w:rsidRPr="00DA2458">
        <w:t>Configuration Management</w:t>
      </w:r>
      <w:bookmarkEnd w:id="44"/>
    </w:p>
    <w:p w14:paraId="6D10324E" w14:textId="77777777"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14:paraId="2166D05A" w14:textId="77777777"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14:paraId="0053C379" w14:textId="77777777"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14:paraId="287EA3F8" w14:textId="77777777" w:rsidR="00D7337A" w:rsidRDefault="00D7337A" w:rsidP="00F02524">
      <w:pPr>
        <w:pStyle w:val="Heading3"/>
        <w:numPr>
          <w:ilvl w:val="0"/>
          <w:numId w:val="0"/>
        </w:numPr>
      </w:pPr>
      <w:bookmarkStart w:id="46" w:name="_Toc314765712"/>
      <w:r>
        <w:t>Use Case Scenario: Authoritative Policy Reuse</w:t>
      </w:r>
      <w:bookmarkEnd w:id="46"/>
    </w:p>
    <w:p w14:paraId="1D651E9D" w14:textId="77777777"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14:paraId="4B5433C4" w14:textId="77777777" w:rsidR="00D7337A" w:rsidRDefault="00D7337A" w:rsidP="00F02524">
      <w:pPr>
        <w:pStyle w:val="Heading3"/>
        <w:numPr>
          <w:ilvl w:val="0"/>
          <w:numId w:val="0"/>
        </w:numPr>
      </w:pPr>
      <w:bookmarkStart w:id="47" w:name="_Toc314765713"/>
      <w:r>
        <w:lastRenderedPageBreak/>
        <w:t>Use Case Scenario: Compliance Reporting</w:t>
      </w:r>
      <w:bookmarkEnd w:id="47"/>
    </w:p>
    <w:p w14:paraId="7852D206" w14:textId="77777777"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14:paraId="1C5018A2" w14:textId="77777777" w:rsidR="00D7337A" w:rsidRDefault="00D7337A" w:rsidP="00D7337A">
      <w:pPr>
        <w:pStyle w:val="Heading2"/>
      </w:pPr>
      <w:bookmarkStart w:id="48" w:name="_Toc314765714"/>
      <w:r w:rsidRPr="00DA2458">
        <w:t>System Inventory</w:t>
      </w:r>
      <w:bookmarkEnd w:id="48"/>
    </w:p>
    <w:p w14:paraId="47CDBA6B" w14:textId="77777777"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14:paraId="3A758439" w14:textId="77777777" w:rsidR="00D7337A" w:rsidRDefault="00D7337A" w:rsidP="00F02524">
      <w:pPr>
        <w:pStyle w:val="Heading3"/>
        <w:numPr>
          <w:ilvl w:val="0"/>
          <w:numId w:val="0"/>
        </w:numPr>
      </w:pPr>
      <w:bookmarkStart w:id="49" w:name="_Toc314765715"/>
      <w:r>
        <w:rPr>
          <w:rFonts w:cs="Verdana"/>
        </w:rPr>
        <w:t>Use Case Scenario: Operating System Upgrade</w:t>
      </w:r>
      <w:bookmarkEnd w:id="49"/>
    </w:p>
    <w:p w14:paraId="495E4105" w14:textId="77777777"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14:paraId="3FF12D24" w14:textId="77777777" w:rsidR="00D7337A" w:rsidRDefault="00D7337A" w:rsidP="00D7337A">
      <w:pPr>
        <w:pStyle w:val="Heading2"/>
      </w:pPr>
      <w:bookmarkStart w:id="50" w:name="_Toc314765716"/>
      <w:r w:rsidRPr="00DA2458">
        <w:t xml:space="preserve">Malware </w:t>
      </w:r>
      <w:bookmarkEnd w:id="50"/>
      <w:r w:rsidR="008D5B2A">
        <w:t>Artifact Hunting</w:t>
      </w:r>
    </w:p>
    <w:p w14:paraId="225D8D21" w14:textId="77777777"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w:t>
      </w:r>
      <w:r w:rsidR="000D745B">
        <w:t>artifacts</w:t>
      </w:r>
      <w:r w:rsidRPr="004E5F12">
        <w:t xml:space="preserve"> is widely acknowledged, and its use by incident coordination centers would be widespread.</w:t>
      </w:r>
    </w:p>
    <w:p w14:paraId="79FBF6AA" w14:textId="77777777" w:rsidR="00D7337A" w:rsidRDefault="00D7337A" w:rsidP="00F02524">
      <w:pPr>
        <w:pStyle w:val="Heading3"/>
        <w:numPr>
          <w:ilvl w:val="0"/>
          <w:numId w:val="0"/>
        </w:numPr>
      </w:pPr>
      <w:bookmarkStart w:id="51" w:name="_Toc314765717"/>
      <w:r>
        <w:t>Use Case Scenario: Detecting Compromised Systems</w:t>
      </w:r>
      <w:bookmarkEnd w:id="51"/>
    </w:p>
    <w:p w14:paraId="5232C321" w14:textId="77777777"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14:paraId="0074AE12" w14:textId="77777777"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14:paraId="17469D4B" w14:textId="77777777" w:rsidR="00D7337A" w:rsidRDefault="00D7337A" w:rsidP="00F02524">
      <w:pPr>
        <w:pStyle w:val="Heading3"/>
        <w:numPr>
          <w:ilvl w:val="0"/>
          <w:numId w:val="0"/>
        </w:numPr>
      </w:pPr>
      <w:bookmarkStart w:id="52" w:name="_Toc314765718"/>
      <w:r>
        <w:t>Use Case Scenario: Sharing Checks for Threat Indicators</w:t>
      </w:r>
      <w:bookmarkEnd w:id="52"/>
    </w:p>
    <w:p w14:paraId="0B0CF4EE" w14:textId="77777777"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14:paraId="0B1D13A9" w14:textId="77777777" w:rsidR="00717261" w:rsidRDefault="00717261" w:rsidP="007C5160">
      <w:pPr>
        <w:pStyle w:val="Heading2"/>
      </w:pPr>
      <w:bookmarkStart w:id="53" w:name="_Toc314765719"/>
      <w:r>
        <w:lastRenderedPageBreak/>
        <w:t>Network Access Control</w:t>
      </w:r>
      <w:r w:rsidR="00876964">
        <w:t xml:space="preserve"> (NAC)</w:t>
      </w:r>
      <w:bookmarkEnd w:id="53"/>
    </w:p>
    <w:p w14:paraId="7587F745" w14:textId="77777777"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14:paraId="7C261573" w14:textId="77777777" w:rsidR="002700D4" w:rsidRDefault="00D72204" w:rsidP="00F02524">
      <w:pPr>
        <w:pStyle w:val="Heading3"/>
        <w:numPr>
          <w:ilvl w:val="0"/>
          <w:numId w:val="0"/>
        </w:numPr>
      </w:pPr>
      <w:bookmarkStart w:id="54" w:name="_Toc314765720"/>
      <w:r>
        <w:t>Use Case Scenario: Minimum Secure Configuration Baseline Enforcement</w:t>
      </w:r>
      <w:bookmarkEnd w:id="54"/>
    </w:p>
    <w:p w14:paraId="5C11DD47" w14:textId="77777777"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14:paraId="3462DA6A" w14:textId="77777777" w:rsidR="00072EBA" w:rsidRDefault="00072EBA" w:rsidP="00072EBA">
      <w:pPr>
        <w:pStyle w:val="Heading2"/>
      </w:pPr>
      <w:bookmarkStart w:id="55" w:name="_Toc314765721"/>
      <w:r w:rsidRPr="00DA2458">
        <w:t>Auditing and Centralized Audit Validation</w:t>
      </w:r>
      <w:bookmarkEnd w:id="55"/>
    </w:p>
    <w:p w14:paraId="4F61E461" w14:textId="77777777"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14:paraId="79834F33" w14:textId="77777777" w:rsidR="00072EBA" w:rsidRDefault="00072EBA" w:rsidP="00072EBA">
      <w:pPr>
        <w:pStyle w:val="Heading3"/>
        <w:numPr>
          <w:ilvl w:val="0"/>
          <w:numId w:val="0"/>
        </w:numPr>
      </w:pPr>
      <w:bookmarkStart w:id="56" w:name="_Toc314765722"/>
      <w:r>
        <w:t>Use Case Scenario: Keeping Track of Change</w:t>
      </w:r>
      <w:bookmarkEnd w:id="56"/>
    </w:p>
    <w:p w14:paraId="3D82624C" w14:textId="77777777"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14:paraId="4E01C05F" w14:textId="77777777" w:rsidR="00072EBA" w:rsidRDefault="00072EBA" w:rsidP="00072EBA">
      <w:pPr>
        <w:pStyle w:val="Heading2"/>
      </w:pPr>
      <w:bookmarkStart w:id="57" w:name="_Toc314765723"/>
      <w:r w:rsidRPr="00DA2458">
        <w:lastRenderedPageBreak/>
        <w:t>Security Information Management Systems (SIMS)</w:t>
      </w:r>
      <w:bookmarkEnd w:id="57"/>
    </w:p>
    <w:p w14:paraId="343DD048" w14:textId="77777777"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14:paraId="426C36D8" w14:textId="77777777" w:rsidR="00072EBA" w:rsidRDefault="00072EBA" w:rsidP="00072EBA">
      <w:pPr>
        <w:pStyle w:val="Heading3"/>
        <w:numPr>
          <w:ilvl w:val="0"/>
          <w:numId w:val="0"/>
        </w:numPr>
      </w:pPr>
      <w:bookmarkStart w:id="58" w:name="_Toc314765724"/>
      <w:r>
        <w:t>Use Case Scenario: Data Aggregation</w:t>
      </w:r>
      <w:bookmarkEnd w:id="58"/>
    </w:p>
    <w:p w14:paraId="4C80CA65" w14:textId="77777777"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14:paraId="03E15AF0" w14:textId="77777777" w:rsidR="001B1AF6" w:rsidRDefault="001B1AF6" w:rsidP="00930720">
      <w:pPr>
        <w:pStyle w:val="Heading1"/>
      </w:pPr>
      <w:bookmarkStart w:id="59" w:name="_Toc314765725"/>
      <w:r w:rsidRPr="00930720">
        <w:t>Requirements</w:t>
      </w:r>
      <w:r w:rsidR="00E3127F">
        <w:t xml:space="preserve"> for the OVAL Language</w:t>
      </w:r>
      <w:bookmarkEnd w:id="59"/>
    </w:p>
    <w:p w14:paraId="776A5F48" w14:textId="77777777"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14:paraId="46D652E7" w14:textId="77777777" w:rsidR="009043C6" w:rsidRPr="001B1AF6" w:rsidRDefault="001B1AF6" w:rsidP="00C53C6D">
      <w:pPr>
        <w:pStyle w:val="Heading2"/>
      </w:pPr>
      <w:bookmarkStart w:id="60" w:name="_Toc314765726"/>
      <w:r w:rsidRPr="001B1AF6">
        <w:t>Basic Requirements</w:t>
      </w:r>
      <w:bookmarkEnd w:id="60"/>
    </w:p>
    <w:p w14:paraId="27374A9A" w14:textId="77777777"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14:paraId="0F35B1E4" w14:textId="77777777" w:rsidR="009043C6" w:rsidRPr="001B1AF6" w:rsidRDefault="009043C6" w:rsidP="00C53C6D">
      <w:pPr>
        <w:pStyle w:val="Heading3"/>
      </w:pPr>
      <w:bookmarkStart w:id="61" w:name="_Toc314765727"/>
      <w:r w:rsidRPr="001B1AF6">
        <w:t>Expressing Expected Configuration State</w:t>
      </w:r>
      <w:bookmarkEnd w:id="61"/>
    </w:p>
    <w:p w14:paraId="19F6374C" w14:textId="77777777" w:rsidR="009043C6" w:rsidRPr="00346F55" w:rsidRDefault="009043C6" w:rsidP="006552DB">
      <w:pPr>
        <w:pStyle w:val="ListParagraph"/>
        <w:numPr>
          <w:ilvl w:val="0"/>
          <w:numId w:val="31"/>
        </w:numPr>
      </w:pPr>
      <w:r w:rsidRPr="00346F55">
        <w:t>The language MUST be capable of expressing the desired configuration state of a system.</w:t>
      </w:r>
    </w:p>
    <w:p w14:paraId="15B40C52" w14:textId="77777777" w:rsidR="009043C6" w:rsidRPr="001B1AF6" w:rsidRDefault="009043C6" w:rsidP="009043C6">
      <w:pPr>
        <w:pStyle w:val="Heading3"/>
      </w:pPr>
      <w:bookmarkStart w:id="62" w:name="_Toc314765728"/>
      <w:r w:rsidRPr="001B1AF6">
        <w:t>Representing Observed Configuration State</w:t>
      </w:r>
      <w:bookmarkEnd w:id="62"/>
    </w:p>
    <w:p w14:paraId="3749519F" w14:textId="77777777" w:rsidR="009043C6" w:rsidRPr="00346F55" w:rsidRDefault="009043C6" w:rsidP="006552DB">
      <w:pPr>
        <w:pStyle w:val="ListParagraph"/>
        <w:numPr>
          <w:ilvl w:val="0"/>
          <w:numId w:val="31"/>
        </w:numPr>
      </w:pPr>
      <w:r w:rsidRPr="00346F55">
        <w:t>The language MUST be capable of expressing the actual configuration state of a system.</w:t>
      </w:r>
    </w:p>
    <w:p w14:paraId="12CD2492" w14:textId="77777777" w:rsidR="009043C6" w:rsidRPr="001B1AF6" w:rsidRDefault="009043C6" w:rsidP="009043C6">
      <w:pPr>
        <w:pStyle w:val="Heading3"/>
      </w:pPr>
      <w:bookmarkStart w:id="63" w:name="_Toc314765729"/>
      <w:r w:rsidRPr="001B1AF6">
        <w:t>Expressing Assessment Results</w:t>
      </w:r>
      <w:bookmarkEnd w:id="63"/>
    </w:p>
    <w:p w14:paraId="6300A66A" w14:textId="77777777"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14:paraId="2AFD253F" w14:textId="77777777" w:rsidR="009043C6" w:rsidRPr="001B1AF6" w:rsidRDefault="009043C6" w:rsidP="009043C6">
      <w:pPr>
        <w:pStyle w:val="Heading3"/>
      </w:pPr>
      <w:bookmarkStart w:id="64" w:name="_Toc314765730"/>
      <w:r w:rsidRPr="001B1AF6">
        <w:t>Content Integrity and Authenticity</w:t>
      </w:r>
      <w:bookmarkEnd w:id="64"/>
    </w:p>
    <w:p w14:paraId="4C8ABB93" w14:textId="77777777" w:rsidR="009043C6" w:rsidRPr="00346F55" w:rsidRDefault="009043C6" w:rsidP="0049588E">
      <w:r w:rsidRPr="00346F55">
        <w:t>The language MUST provide the ability to ensure the integrity and authenticity of all content written in the language.</w:t>
      </w:r>
    </w:p>
    <w:p w14:paraId="014AE081" w14:textId="77777777"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14:paraId="30937022" w14:textId="77777777" w:rsidR="00A26B85" w:rsidRPr="00A26B85" w:rsidRDefault="000D42E8" w:rsidP="00A26B85">
      <w:r>
        <w:t>The detailed requirements expand upon the general requirements listed in the previous section</w:t>
      </w:r>
      <w:r w:rsidR="003213F5">
        <w:t xml:space="preserve">. </w:t>
      </w:r>
    </w:p>
    <w:p w14:paraId="234195D5" w14:textId="77777777"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14:paraId="261DC451" w14:textId="77777777" w:rsidR="009043C6" w:rsidRPr="001B1AF6" w:rsidRDefault="009043C6" w:rsidP="00C107C2">
      <w:r w:rsidRPr="001B1AF6">
        <w:t>These general requirements apply to all content written in the language.</w:t>
      </w:r>
    </w:p>
    <w:p w14:paraId="5F010E89" w14:textId="77777777" w:rsidR="009043C6" w:rsidRPr="00346F55" w:rsidRDefault="009043C6" w:rsidP="006552DB">
      <w:pPr>
        <w:pStyle w:val="ListParagraph"/>
        <w:numPr>
          <w:ilvl w:val="0"/>
          <w:numId w:val="30"/>
        </w:numPr>
      </w:pPr>
      <w:r w:rsidRPr="00346F55">
        <w:t>The language MUST require that all content specify the language version which it complies with.</w:t>
      </w:r>
    </w:p>
    <w:p w14:paraId="46977B51" w14:textId="77777777" w:rsidR="009043C6" w:rsidRPr="00346F55" w:rsidRDefault="009043C6" w:rsidP="006552DB">
      <w:pPr>
        <w:pStyle w:val="ListParagraph"/>
        <w:numPr>
          <w:ilvl w:val="0"/>
          <w:numId w:val="30"/>
        </w:numPr>
      </w:pPr>
      <w:r w:rsidRPr="00346F55">
        <w:t>The language MUST require that all content specify when it was created.</w:t>
      </w:r>
    </w:p>
    <w:p w14:paraId="3C62B6FB" w14:textId="77777777"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14:paraId="32128BE2" w14:textId="77777777"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14:paraId="0C8D28A2" w14:textId="77777777" w:rsidR="001B1AF6" w:rsidRPr="001B1AF6" w:rsidRDefault="001B1AF6" w:rsidP="001B1AF6">
      <w:pPr>
        <w:pStyle w:val="Heading3"/>
      </w:pPr>
      <w:bookmarkStart w:id="115" w:name="_Toc314765733"/>
      <w:r w:rsidRPr="001B1AF6">
        <w:t>OVAL Definition Requirements</w:t>
      </w:r>
      <w:bookmarkEnd w:id="115"/>
    </w:p>
    <w:p w14:paraId="1E5C85ED" w14:textId="77777777" w:rsidR="001B1AF6" w:rsidRPr="001B1AF6" w:rsidRDefault="001B1AF6" w:rsidP="001B1AF6">
      <w:r w:rsidRPr="001B1AF6">
        <w:t>These requirements apply to OVAL Definitions and further refine the basic requirements listed above.</w:t>
      </w:r>
    </w:p>
    <w:p w14:paraId="5E8A9BFA" w14:textId="77777777" w:rsidR="001B1AF6" w:rsidRPr="00346F55" w:rsidRDefault="001B1AF6" w:rsidP="006552DB">
      <w:pPr>
        <w:pStyle w:val="ListParagraph"/>
        <w:numPr>
          <w:ilvl w:val="0"/>
          <w:numId w:val="29"/>
        </w:numPr>
      </w:pPr>
      <w:r w:rsidRPr="00346F55">
        <w:t>All major components of the language MUST be reusable.</w:t>
      </w:r>
    </w:p>
    <w:p w14:paraId="068EBF95" w14:textId="77777777" w:rsidR="001B1AF6" w:rsidRPr="00346F55" w:rsidRDefault="001B1AF6" w:rsidP="006552DB">
      <w:pPr>
        <w:pStyle w:val="ListParagraph"/>
        <w:numPr>
          <w:ilvl w:val="0"/>
          <w:numId w:val="29"/>
        </w:numPr>
      </w:pPr>
      <w:r w:rsidRPr="00346F55">
        <w:t>Components of the language MUST have globally unique identifiers.</w:t>
      </w:r>
    </w:p>
    <w:p w14:paraId="2D5870FA" w14:textId="77777777"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14:paraId="34F2E2FD" w14:textId="77777777"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14:paraId="64FAD847" w14:textId="77777777"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14:paraId="064809DE" w14:textId="77777777"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14:paraId="14AF369C" w14:textId="77777777" w:rsidR="001B1AF6" w:rsidRPr="00346F55" w:rsidRDefault="001B1AF6" w:rsidP="006552DB">
      <w:pPr>
        <w:pStyle w:val="ListParagraph"/>
        <w:numPr>
          <w:ilvl w:val="0"/>
          <w:numId w:val="29"/>
        </w:numPr>
      </w:pPr>
      <w:r w:rsidRPr="00346F55">
        <w:t>The language MUST provide the ability to negate logical statements.</w:t>
      </w:r>
    </w:p>
    <w:p w14:paraId="20CEB18D" w14:textId="77777777"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14:paraId="347E2E83" w14:textId="77777777"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14:paraId="67CB2B95" w14:textId="77777777" w:rsidR="001B1AF6" w:rsidRPr="00346F55" w:rsidRDefault="001B1AF6" w:rsidP="006552DB">
      <w:pPr>
        <w:pStyle w:val="ListParagraph"/>
        <w:numPr>
          <w:ilvl w:val="0"/>
          <w:numId w:val="29"/>
        </w:numPr>
      </w:pPr>
      <w:r w:rsidRPr="00346F55">
        <w:t>The language MUST provide a means to add an authoritative reference to an OVAL Definition.</w:t>
      </w:r>
    </w:p>
    <w:p w14:paraId="7853E4B8" w14:textId="77777777"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14:paraId="457A4EC5" w14:textId="77777777"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14:paraId="002CB303" w14:textId="77777777" w:rsidR="001B1AF6" w:rsidRPr="001B1AF6" w:rsidRDefault="001B1AF6" w:rsidP="001B1AF6">
      <w:pPr>
        <w:pStyle w:val="Heading3"/>
      </w:pPr>
      <w:bookmarkStart w:id="116" w:name="_Toc314765734"/>
      <w:r w:rsidRPr="001B1AF6">
        <w:t>OVAL System Characteristics Requirements</w:t>
      </w:r>
      <w:bookmarkEnd w:id="116"/>
    </w:p>
    <w:p w14:paraId="4DDC2C97" w14:textId="77777777" w:rsidR="001B1AF6" w:rsidRPr="001B1AF6" w:rsidRDefault="001B1AF6" w:rsidP="001B1AF6">
      <w:r w:rsidRPr="001B1AF6">
        <w:t>These requirements apply to OVAL System Characteristics and further refine the basic requirements listed above.</w:t>
      </w:r>
    </w:p>
    <w:p w14:paraId="12A78709" w14:textId="77777777"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14:paraId="3FF40E88" w14:textId="77777777"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14:paraId="10DE3BF8" w14:textId="77777777"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14:paraId="38AF544A" w14:textId="77777777"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14:paraId="39416164" w14:textId="77777777"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14:paraId="1C42103F" w14:textId="77777777"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14:paraId="2D760F57" w14:textId="77777777"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14:paraId="253736E7" w14:textId="77777777"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14:paraId="5241FB88" w14:textId="77777777"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14:paraId="485B726A" w14:textId="77777777" w:rsidR="001B1AF6" w:rsidRPr="001B1AF6" w:rsidRDefault="001B1AF6" w:rsidP="001B1AF6">
      <w:r w:rsidRPr="001B1AF6">
        <w:t>These requirements apply to OVAL Results and further refine the basic requirements listed above.</w:t>
      </w:r>
    </w:p>
    <w:p w14:paraId="77411676" w14:textId="77777777"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14:paraId="1707916C" w14:textId="77777777" w:rsidR="001B1AF6" w:rsidRPr="00346F55" w:rsidRDefault="001B1AF6" w:rsidP="006552DB">
      <w:pPr>
        <w:pStyle w:val="ListParagraph"/>
        <w:numPr>
          <w:ilvl w:val="0"/>
          <w:numId w:val="33"/>
        </w:numPr>
      </w:pPr>
      <w:r w:rsidRPr="00346F55">
        <w:t>OVAL Results MUST be capable of supporting different levels of detail in the reported results.</w:t>
      </w:r>
    </w:p>
    <w:p w14:paraId="1862AD16" w14:textId="77777777" w:rsidR="001B1AF6" w:rsidRPr="00346F55" w:rsidRDefault="001B1AF6" w:rsidP="006552DB">
      <w:pPr>
        <w:pStyle w:val="ListParagraph"/>
        <w:numPr>
          <w:ilvl w:val="0"/>
          <w:numId w:val="33"/>
        </w:numPr>
      </w:pPr>
      <w:r w:rsidRPr="00346F55">
        <w:t>OVAL Results MAY include the OVAL Definitions that were evaluated.</w:t>
      </w:r>
    </w:p>
    <w:p w14:paraId="1C96D819" w14:textId="77777777"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14:paraId="61ECE5E9" w14:textId="77777777"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14:paraId="583D09A3" w14:textId="77777777" w:rsidR="00E90F68" w:rsidRDefault="00E90F68" w:rsidP="00E90F68">
      <w:pPr>
        <w:pStyle w:val="Heading1"/>
      </w:pPr>
      <w:bookmarkStart w:id="142" w:name="_Toc314765736"/>
      <w:r>
        <w:t>Data Model</w:t>
      </w:r>
      <w:r w:rsidR="00E3127F">
        <w:t xml:space="preserve"> for the OVAL Language</w:t>
      </w:r>
      <w:bookmarkEnd w:id="142"/>
    </w:p>
    <w:p w14:paraId="38A7A4EE" w14:textId="77777777"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14:paraId="126F1BD3" w14:textId="77777777" w:rsidR="00DD3C69" w:rsidRDefault="00DD3C69" w:rsidP="006552DB">
      <w:pPr>
        <w:pStyle w:val="ListParagraph"/>
        <w:numPr>
          <w:ilvl w:val="0"/>
          <w:numId w:val="34"/>
        </w:numPr>
      </w:pPr>
      <w:r>
        <w:t>R</w:t>
      </w:r>
      <w:r w:rsidR="00E90F68">
        <w:t>epresenting the configuration information of a system</w:t>
      </w:r>
      <w:r>
        <w:t>.</w:t>
      </w:r>
    </w:p>
    <w:p w14:paraId="4B8B2D91" w14:textId="77777777"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14:paraId="355FEB31" w14:textId="77777777" w:rsidR="00E90F68" w:rsidRDefault="00DD3C69" w:rsidP="006552DB">
      <w:pPr>
        <w:pStyle w:val="ListParagraph"/>
        <w:numPr>
          <w:ilvl w:val="0"/>
          <w:numId w:val="34"/>
        </w:numPr>
      </w:pPr>
      <w:r>
        <w:t>R</w:t>
      </w:r>
      <w:r w:rsidR="00E90F68">
        <w:t>eporting the results of the comparison between the specified machine state and the observed machine state.</w:t>
      </w:r>
    </w:p>
    <w:p w14:paraId="3BCE96A2" w14:textId="77777777"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14:paraId="7F75AAE6" w14:textId="77777777" w:rsidR="00E90F68" w:rsidRDefault="00E90F68" w:rsidP="00366827">
      <w:pPr>
        <w:pStyle w:val="ListParagraph"/>
        <w:numPr>
          <w:ilvl w:val="0"/>
          <w:numId w:val="4"/>
        </w:numPr>
      </w:pPr>
      <w:r>
        <w:t>Is the system in a vulnerable state?</w:t>
      </w:r>
    </w:p>
    <w:p w14:paraId="602A48E4" w14:textId="77777777"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14:paraId="513B3F19" w14:textId="77777777" w:rsidR="00E90F68" w:rsidRDefault="00E90F68" w:rsidP="00366827">
      <w:pPr>
        <w:pStyle w:val="ListParagraph"/>
        <w:numPr>
          <w:ilvl w:val="0"/>
          <w:numId w:val="4"/>
        </w:numPr>
      </w:pPr>
      <w:r>
        <w:t>Is a certain piece of software installed on the system?</w:t>
      </w:r>
    </w:p>
    <w:p w14:paraId="68F08DFA" w14:textId="77777777" w:rsidR="00E90F68" w:rsidRDefault="00E90F68" w:rsidP="00366827">
      <w:pPr>
        <w:pStyle w:val="ListParagraph"/>
        <w:numPr>
          <w:ilvl w:val="0"/>
          <w:numId w:val="4"/>
        </w:numPr>
      </w:pPr>
      <w:r>
        <w:t xml:space="preserve">Is the system in compliance with a particular </w:t>
      </w:r>
      <w:r w:rsidR="0049588E">
        <w:t>set of configuration guidance</w:t>
      </w:r>
      <w:r>
        <w:t>?</w:t>
      </w:r>
    </w:p>
    <w:p w14:paraId="6F839F3C" w14:textId="77777777"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14:paraId="2780C4D3" w14:textId="77777777"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14:paraId="120B883B" w14:textId="77777777"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14:paraId="5F75EE0A" w14:textId="77777777"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14:paraId="4A39CEB9" w14:textId="77777777" w:rsidR="005E40C1" w:rsidRDefault="005E40C1" w:rsidP="00E90F68">
      <w:r>
        <w:t xml:space="preserve">The dependencies between the various components of the OVAL Language Data Model are </w:t>
      </w:r>
      <w:r w:rsidR="008C0799">
        <w:t xml:space="preserve">depicted </w:t>
      </w:r>
      <w:r>
        <w:t>below.</w:t>
      </w:r>
    </w:p>
    <w:p w14:paraId="26BC67ED" w14:textId="77777777" w:rsidR="00234A04" w:rsidRDefault="00234A04" w:rsidP="00234A04">
      <w:pPr>
        <w:pStyle w:val="Caption"/>
        <w:keepNext/>
        <w:jc w:val="center"/>
      </w:pPr>
      <w:r>
        <w:lastRenderedPageBreak/>
        <w:t xml:space="preserve">Figure </w:t>
      </w:r>
      <w:r w:rsidR="00BB7D64">
        <w:fldChar w:fldCharType="begin"/>
      </w:r>
      <w:r w:rsidR="00BB7D64">
        <w:instrText xml:space="preserve"> STYLEREF 1 \s </w:instrText>
      </w:r>
      <w:r w:rsidR="00BB7D64">
        <w:fldChar w:fldCharType="separate"/>
      </w:r>
      <w:r w:rsidR="006E1EF2">
        <w:rPr>
          <w:noProof/>
        </w:rPr>
        <w:t>4</w:t>
      </w:r>
      <w:r w:rsidR="00BB7D64">
        <w:rPr>
          <w:noProof/>
        </w:rPr>
        <w:fldChar w:fldCharType="end"/>
      </w:r>
      <w:r>
        <w:noBreakHyphen/>
      </w:r>
      <w:r w:rsidR="00BB7D64">
        <w:fldChar w:fldCharType="begin"/>
      </w:r>
      <w:r w:rsidR="00BB7D64">
        <w:instrText xml:space="preserve"> SEQ Figure \* ARABIC \s 1 </w:instrText>
      </w:r>
      <w:r w:rsidR="00BB7D64">
        <w:fldChar w:fldCharType="separate"/>
      </w:r>
      <w:r w:rsidR="006E1EF2">
        <w:rPr>
          <w:noProof/>
        </w:rPr>
        <w:t>1</w:t>
      </w:r>
      <w:r w:rsidR="00BB7D64">
        <w:rPr>
          <w:noProof/>
        </w:rPr>
        <w:fldChar w:fldCharType="end"/>
      </w:r>
      <w:r>
        <w:t xml:space="preserve"> Major C</w:t>
      </w:r>
      <w:r w:rsidRPr="004F4A80">
        <w:t xml:space="preserve">omponent </w:t>
      </w:r>
      <w:r>
        <w:t>D</w:t>
      </w:r>
      <w:r w:rsidRPr="004F4A80">
        <w:t>ependencies</w:t>
      </w:r>
    </w:p>
    <w:p w14:paraId="24EBA4F9" w14:textId="77777777" w:rsidR="00E90F68" w:rsidRDefault="00F55C8F" w:rsidP="007C5160">
      <w:pPr>
        <w:jc w:val="center"/>
      </w:pPr>
      <w:r w:rsidRPr="00F55C8F">
        <w:rPr>
          <w:noProof/>
          <w:lang w:bidi="ar-SA"/>
        </w:rPr>
        <w:drawing>
          <wp:inline distT="0" distB="0" distL="0" distR="0" wp14:anchorId="2386BABA" wp14:editId="02B626A0">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14:paraId="7F24AEEF" w14:textId="77777777" w:rsidR="00E90F68" w:rsidRDefault="00E90F68" w:rsidP="00E90F68">
      <w:pPr>
        <w:pStyle w:val="Heading2"/>
      </w:pPr>
      <w:bookmarkStart w:id="143" w:name="_Toc314765737"/>
      <w:r>
        <w:t>Data Model Conventions</w:t>
      </w:r>
      <w:bookmarkEnd w:id="143"/>
    </w:p>
    <w:p w14:paraId="3D57F5CB" w14:textId="77777777" w:rsidR="00A51E14" w:rsidRPr="00A51E14" w:rsidRDefault="00A51E14" w:rsidP="00A51E14">
      <w:r>
        <w:t xml:space="preserve">The following conventions are used throughout this data model section. </w:t>
      </w:r>
    </w:p>
    <w:p w14:paraId="727D4708" w14:textId="77777777"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14:paraId="4B1AF963" w14:textId="77777777"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14:paraId="64DE31FD" w14:textId="77777777" w:rsidR="007772E5" w:rsidRPr="00793F25" w:rsidRDefault="007772E5" w:rsidP="007772E5">
      <w:pPr>
        <w:pStyle w:val="Heading3"/>
      </w:pPr>
      <w:bookmarkStart w:id="161" w:name="_Toc314765739"/>
      <w:r w:rsidRPr="00793F25">
        <w:t>Property Table Notation</w:t>
      </w:r>
      <w:bookmarkEnd w:id="161"/>
    </w:p>
    <w:p w14:paraId="3B30ADBF" w14:textId="77777777"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14:paraId="5586555F" w14:textId="77777777" w:rsidR="00A80170" w:rsidRDefault="00A80170" w:rsidP="00A80170">
      <w:pPr>
        <w:pStyle w:val="Caption"/>
        <w:keepNext/>
        <w:jc w:val="center"/>
      </w:pPr>
      <w:r>
        <w:t xml:space="preserve">Table </w:t>
      </w:r>
      <w:r w:rsidR="00BB7D64">
        <w:fldChar w:fldCharType="begin"/>
      </w:r>
      <w:r w:rsidR="00BB7D64">
        <w:instrText xml:space="preserve"> STYLEREF 1 \s </w:instrText>
      </w:r>
      <w:r w:rsidR="00BB7D64">
        <w:fldChar w:fldCharType="separate"/>
      </w:r>
      <w:r w:rsidR="006E1EF2">
        <w:rPr>
          <w:noProof/>
        </w:rPr>
        <w:t>4</w:t>
      </w:r>
      <w:r w:rsidR="00BB7D64">
        <w:rPr>
          <w:noProof/>
        </w:rPr>
        <w:fldChar w:fldCharType="end"/>
      </w:r>
      <w:r>
        <w:noBreakHyphen/>
      </w:r>
      <w:r w:rsidR="00BB7D64">
        <w:fldChar w:fldCharType="begin"/>
      </w:r>
      <w:r w:rsidR="00BB7D64">
        <w:instrText xml:space="preserve"> SEQ Table \* ARABIC \s 1 </w:instrText>
      </w:r>
      <w:r w:rsidR="00BB7D64">
        <w:fldChar w:fldCharType="separate"/>
      </w:r>
      <w:r w:rsidR="006E1EF2">
        <w:rPr>
          <w:noProof/>
        </w:rPr>
        <w:t>1</w:t>
      </w:r>
      <w:r w:rsidR="00BB7D64">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14:paraId="2D4BA6D9" w14:textId="77777777"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1D860750" w14:textId="77777777" w:rsidR="00446BF0" w:rsidRDefault="00446BF0" w:rsidP="00446BF0">
            <w:pPr>
              <w:jc w:val="center"/>
              <w:rPr>
                <w:b w:val="0"/>
                <w:bCs w:val="0"/>
                <w:color w:val="auto"/>
              </w:rPr>
            </w:pPr>
            <w:r>
              <w:t>Property</w:t>
            </w:r>
          </w:p>
        </w:tc>
        <w:tc>
          <w:tcPr>
            <w:tcW w:w="752" w:type="pct"/>
          </w:tcPr>
          <w:p w14:paraId="39D34DD2"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7A5D4F3F"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14:paraId="68B61B8C" w14:textId="77777777"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14:paraId="7010AF87" w14:textId="77777777"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14:paraId="4A4C9644" w14:textId="77777777" w:rsidR="00446BF0" w:rsidRPr="000F0C4F" w:rsidRDefault="00446BF0" w:rsidP="00446BF0">
            <w:r>
              <w:t>&lt;PROPERTY NAME&gt;</w:t>
            </w:r>
          </w:p>
        </w:tc>
        <w:tc>
          <w:tcPr>
            <w:tcW w:w="752" w:type="pct"/>
          </w:tcPr>
          <w:p w14:paraId="772D9AD2"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14:paraId="2B996E9D" w14:textId="77777777"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14:paraId="38354E7C" w14:textId="77777777"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14:paraId="4B2ACEFF" w14:textId="77777777" w:rsidR="007772E5" w:rsidRPr="00793F25" w:rsidRDefault="007772E5" w:rsidP="007772E5">
      <w:pPr>
        <w:pStyle w:val="Heading3"/>
      </w:pPr>
      <w:bookmarkStart w:id="162" w:name="_Toc314765740"/>
      <w:r w:rsidRPr="00793F25">
        <w:lastRenderedPageBreak/>
        <w:t>Primitive Data Types</w:t>
      </w:r>
      <w:bookmarkEnd w:id="162"/>
    </w:p>
    <w:p w14:paraId="4453D757" w14:textId="77777777" w:rsidR="00DC1C6E" w:rsidRDefault="00DC1C6E" w:rsidP="00793F25">
      <w:r>
        <w:t>The following primitive datatypes are used in the OVAL Language.</w:t>
      </w:r>
    </w:p>
    <w:p w14:paraId="5F79021D" w14:textId="77777777"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405306C0" w14:textId="77777777"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14:paraId="4C36C306" w14:textId="77777777"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14:paraId="6BE49DC3" w14:textId="77777777"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14:paraId="3C8520D9" w14:textId="77777777"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14:paraId="5A4A0AF5" w14:textId="77777777"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14:paraId="659348F2" w14:textId="77777777"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14:paraId="5E6253FD" w14:textId="77777777"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14:paraId="7D3CF636" w14:textId="77777777"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14:paraId="26BE65A3" w14:textId="77777777" w:rsidR="00E90F68" w:rsidRDefault="00E90F68" w:rsidP="00E90F68">
      <w:pPr>
        <w:pStyle w:val="Heading2"/>
      </w:pPr>
      <w:bookmarkStart w:id="163" w:name="_Toc314765741"/>
      <w:r>
        <w:t>OVAL Common Model</w:t>
      </w:r>
      <w:bookmarkEnd w:id="163"/>
    </w:p>
    <w:p w14:paraId="714DE6F8" w14:textId="77777777"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14:paraId="54A2A03E" w14:textId="77777777" w:rsidR="00E90F68" w:rsidRDefault="00E90F68" w:rsidP="00E90F68">
      <w:pPr>
        <w:pStyle w:val="Heading3"/>
      </w:pPr>
      <w:bookmarkStart w:id="164" w:name="_Toc314765742"/>
      <w:r>
        <w:t>GeneratorType</w:t>
      </w:r>
      <w:bookmarkEnd w:id="164"/>
    </w:p>
    <w:p w14:paraId="7DEA56F1" w14:textId="77777777"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14:paraId="3750FC4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22165563" w14:textId="77777777" w:rsidR="00E90F68" w:rsidRDefault="00E90F68" w:rsidP="001E2C76">
            <w:pPr>
              <w:jc w:val="center"/>
              <w:rPr>
                <w:b w:val="0"/>
                <w:bCs w:val="0"/>
                <w:color w:val="auto"/>
              </w:rPr>
            </w:pPr>
            <w:r>
              <w:t>Property</w:t>
            </w:r>
          </w:p>
        </w:tc>
        <w:tc>
          <w:tcPr>
            <w:tcW w:w="489" w:type="pct"/>
          </w:tcPr>
          <w:p w14:paraId="4DD677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7C3AB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14:paraId="689500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D4DA11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8EC1A5F" w14:textId="77777777" w:rsidR="00E90F68" w:rsidRPr="00230FA5" w:rsidRDefault="00E90F68" w:rsidP="001E2C76">
            <w:r w:rsidRPr="00230FA5">
              <w:t>product_name</w:t>
            </w:r>
          </w:p>
        </w:tc>
        <w:tc>
          <w:tcPr>
            <w:tcW w:w="489" w:type="pct"/>
          </w:tcPr>
          <w:p w14:paraId="54BC86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F8B591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14:paraId="7FE55DD5" w14:textId="77777777"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14:paraId="1FF472A5"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462A2B80" w14:textId="77777777" w:rsidR="00E90F68" w:rsidRPr="00230FA5" w:rsidRDefault="00E90F68" w:rsidP="001E2C76">
            <w:r w:rsidRPr="00230FA5">
              <w:t>product_version</w:t>
            </w:r>
          </w:p>
        </w:tc>
        <w:tc>
          <w:tcPr>
            <w:tcW w:w="489" w:type="pct"/>
          </w:tcPr>
          <w:p w14:paraId="5AD3AB2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14:paraId="055A1FB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14:paraId="6D7E43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14:paraId="1646DCF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7FDED59E" w14:textId="77777777" w:rsidR="00E90F68" w:rsidRPr="00230FA5" w:rsidRDefault="00E90F68" w:rsidP="001E2C76">
            <w:r w:rsidRPr="00230FA5">
              <w:t>schema_version</w:t>
            </w:r>
          </w:p>
        </w:tc>
        <w:tc>
          <w:tcPr>
            <w:tcW w:w="489" w:type="pct"/>
          </w:tcPr>
          <w:p w14:paraId="22B5F8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14:paraId="3A10C1A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14:paraId="2FE24391" w14:textId="77777777"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14:paraId="4C323A6F" w14:textId="77777777" w:rsidTr="001E2C76">
        <w:tc>
          <w:tcPr>
            <w:cnfStyle w:val="001000000000" w:firstRow="0" w:lastRow="0" w:firstColumn="1" w:lastColumn="0" w:oddVBand="0" w:evenVBand="0" w:oddHBand="0" w:evenHBand="0" w:firstRowFirstColumn="0" w:firstRowLastColumn="0" w:lastRowFirstColumn="0" w:lastRowLastColumn="0"/>
            <w:tcW w:w="880" w:type="pct"/>
          </w:tcPr>
          <w:p w14:paraId="379851B7" w14:textId="77777777"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14:paraId="6983A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14:paraId="7B862DD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14:paraId="65997B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14:paraId="172516B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DF88A0B" w14:textId="77777777" w:rsidR="00E90F68" w:rsidRPr="00230FA5" w:rsidRDefault="00AC3345" w:rsidP="00AC3345">
            <w:r w:rsidRPr="00230FA5">
              <w:t>extension_point</w:t>
            </w:r>
          </w:p>
        </w:tc>
        <w:tc>
          <w:tcPr>
            <w:tcW w:w="489" w:type="pct"/>
          </w:tcPr>
          <w:p w14:paraId="02D49A0C" w14:textId="77777777"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14:paraId="31266DD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14:paraId="2A5197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14:paraId="04E48256" w14:textId="77777777" w:rsidR="00E90F68" w:rsidRDefault="00E90F68" w:rsidP="00E90F68">
      <w:pPr>
        <w:spacing w:line="240" w:lineRule="auto"/>
        <w:rPr>
          <w:rFonts w:cs="Times New Roman"/>
          <w:color w:val="000000"/>
          <w:sz w:val="24"/>
          <w:szCs w:val="24"/>
        </w:rPr>
      </w:pPr>
    </w:p>
    <w:p w14:paraId="4D68BE49" w14:textId="77777777"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6E1EF2">
        <w:t>Appendix A – Extending the OVAL Language Data Model</w:t>
      </w:r>
      <w:r w:rsidR="006A3C71">
        <w:fldChar w:fldCharType="end"/>
      </w:r>
    </w:p>
    <w:p w14:paraId="4658D454" w14:textId="77777777" w:rsidR="00E90F68" w:rsidRDefault="00E90F68" w:rsidP="00E90F68">
      <w:pPr>
        <w:pStyle w:val="Heading3"/>
      </w:pPr>
      <w:bookmarkStart w:id="165" w:name="_Toc314765743"/>
      <w:r>
        <w:t>MessageType</w:t>
      </w:r>
      <w:bookmarkEnd w:id="165"/>
    </w:p>
    <w:p w14:paraId="58D6843D" w14:textId="77777777"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14:paraId="3EE1E9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389BFD50" w14:textId="77777777" w:rsidR="00E90F68" w:rsidRDefault="00E90F68" w:rsidP="001E2C76">
            <w:pPr>
              <w:jc w:val="center"/>
              <w:rPr>
                <w:b w:val="0"/>
                <w:bCs w:val="0"/>
                <w:color w:val="auto"/>
              </w:rPr>
            </w:pPr>
            <w:r>
              <w:t>Property</w:t>
            </w:r>
          </w:p>
        </w:tc>
        <w:tc>
          <w:tcPr>
            <w:tcW w:w="1478" w:type="pct"/>
          </w:tcPr>
          <w:p w14:paraId="5351C8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14:paraId="0378045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14:paraId="2E4C44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6A990CC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7BC475E0" w14:textId="77777777" w:rsidR="00E90F68" w:rsidRPr="00AE330F" w:rsidRDefault="00E90F68" w:rsidP="001E2C76">
            <w:pPr>
              <w:spacing w:after="200" w:line="276" w:lineRule="auto"/>
              <w:rPr>
                <w:rFonts w:cstheme="minorHAnsi"/>
              </w:rPr>
            </w:pPr>
            <w:r w:rsidRPr="00CF0DBC">
              <w:rPr>
                <w:rFonts w:cstheme="minorHAnsi"/>
              </w:rPr>
              <w:t>level</w:t>
            </w:r>
          </w:p>
        </w:tc>
        <w:tc>
          <w:tcPr>
            <w:tcW w:w="1478" w:type="pct"/>
          </w:tcPr>
          <w:p w14:paraId="3AEB0192" w14:textId="77777777"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14:paraId="64A806C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14:paraId="1D1981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14:paraId="76991A76" w14:textId="77777777"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14:paraId="6963F705"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0C8B8443" w14:textId="77777777" w:rsidR="00E90F68" w:rsidRPr="00AE330F" w:rsidRDefault="00E90F68" w:rsidP="001E2C76">
            <w:pPr>
              <w:spacing w:after="200" w:line="276" w:lineRule="auto"/>
              <w:rPr>
                <w:rFonts w:cstheme="minorHAnsi"/>
              </w:rPr>
            </w:pPr>
            <w:r w:rsidRPr="00CF0DBC">
              <w:rPr>
                <w:rFonts w:cstheme="minorHAnsi"/>
              </w:rPr>
              <w:t>message</w:t>
            </w:r>
          </w:p>
        </w:tc>
        <w:tc>
          <w:tcPr>
            <w:tcW w:w="1478" w:type="pct"/>
          </w:tcPr>
          <w:p w14:paraId="5F5DB5A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14:paraId="290E0A0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14:paraId="1AA28F6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14:paraId="3B087925" w14:textId="77777777" w:rsidR="00E90F68" w:rsidRPr="00E532B2" w:rsidRDefault="00E90F68" w:rsidP="00E90F68">
      <w:pPr>
        <w:pStyle w:val="Heading3"/>
      </w:pPr>
      <w:bookmarkStart w:id="166" w:name="_Toc314765744"/>
      <w:r>
        <w:t>CheckEnumeration</w:t>
      </w:r>
      <w:bookmarkEnd w:id="166"/>
      <w:r>
        <w:t xml:space="preserve"> </w:t>
      </w:r>
    </w:p>
    <w:p w14:paraId="4F1C63B9" w14:textId="77777777"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6E1EF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14:paraId="712AB88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F2A7D89" w14:textId="77777777"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14:paraId="6C1EB5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14:paraId="2720A06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EF6FC20" w14:textId="77777777"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14:paraId="343317B1"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14:paraId="01452AEB"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29B5F3EC" w14:textId="77777777"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14:paraId="445B652C"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14:paraId="019689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58C3C5B" w14:textId="77777777"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14:paraId="7FF457BB"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14:paraId="5BD6A315" w14:textId="77777777"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14:paraId="543B4A19" w14:textId="77777777" w:rsidR="0005246E" w:rsidRPr="0005246E" w:rsidRDefault="006011EA" w:rsidP="006011EA">
            <w:pPr>
              <w:cnfStyle w:val="000000100000" w:firstRow="0" w:lastRow="0" w:firstColumn="0" w:lastColumn="0" w:oddVBand="0" w:evenVBand="0" w:oddHBand="1" w:evenHBand="0" w:firstRowFirstColumn="0" w:firstRowLastColumn="0" w:lastRowFirstColumn="0" w:lastRowLastColumn="0"/>
            </w:pPr>
            <w:r>
              <w:t>For backwards-compatibility purposes, evaluation should proceed as if the value of the accompanying check_existence attribute is set to “</w:t>
            </w:r>
            <w:r w:rsidRPr="006011EA">
              <w:rPr>
                <w:i/>
              </w:rPr>
              <w:t>none</w:t>
            </w:r>
            <w:r>
              <w:rPr>
                <w:i/>
              </w:rPr>
              <w:t>_</w:t>
            </w:r>
            <w:r w:rsidRPr="006011EA">
              <w:rPr>
                <w:i/>
              </w:rPr>
              <w:t>exist</w:t>
            </w:r>
            <w:r>
              <w:t>”, regardless of the actual value of the check_existence attribute.</w:t>
            </w:r>
          </w:p>
        </w:tc>
      </w:tr>
      <w:tr w:rsidR="00E90F68" w14:paraId="4B3284D8"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7214873" w14:textId="77777777"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14:paraId="22E52112"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14:paraId="08E64E4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6C1F37BB" w14:textId="77777777"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14:paraId="04AA009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14:paraId="06566320" w14:textId="77777777" w:rsidR="00E90F68" w:rsidRDefault="00E90F68" w:rsidP="00E90F68">
      <w:pPr>
        <w:pStyle w:val="Heading3"/>
      </w:pPr>
      <w:bookmarkStart w:id="167" w:name="_Toc314765745"/>
      <w:r>
        <w:t>ClassEnumeration</w:t>
      </w:r>
      <w:bookmarkEnd w:id="167"/>
    </w:p>
    <w:p w14:paraId="3B2567DD" w14:textId="77777777"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14:paraId="5EF7539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14:paraId="250E6DB1" w14:textId="77777777"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14:paraId="3592E2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1C8C137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514E57D1" w14:textId="77777777" w:rsidR="00E90F68" w:rsidRPr="00A719C5" w:rsidRDefault="00E90F68" w:rsidP="001E2C76">
            <w:r>
              <w:t>compliance</w:t>
            </w:r>
          </w:p>
        </w:tc>
        <w:tc>
          <w:tcPr>
            <w:tcW w:w="4071" w:type="pct"/>
            <w:tcBorders>
              <w:left w:val="single" w:sz="4" w:space="0" w:color="auto"/>
            </w:tcBorders>
          </w:tcPr>
          <w:p w14:paraId="458BBADA"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14:paraId="2104AD0C"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4D28C26" w14:textId="77777777"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14:paraId="5C576D30"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14:paraId="580190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B6F5A55" w14:textId="77777777" w:rsidR="00E90F68" w:rsidRDefault="00E90F68" w:rsidP="001E2C76">
            <w:r>
              <w:t>miscellaneous</w:t>
            </w:r>
          </w:p>
        </w:tc>
        <w:tc>
          <w:tcPr>
            <w:tcW w:w="4071" w:type="pct"/>
            <w:tcBorders>
              <w:left w:val="single" w:sz="4" w:space="0" w:color="auto"/>
            </w:tcBorders>
          </w:tcPr>
          <w:p w14:paraId="09E958D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14:paraId="581F9540" w14:textId="77777777"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14:paraId="4F196BD6" w14:textId="77777777"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14:paraId="1D4AC2CB" w14:textId="77777777"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14:paraId="05AE26F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14:paraId="4EAD983C" w14:textId="77777777" w:rsidR="00E90F68" w:rsidRDefault="00E90F68" w:rsidP="001E2C76">
            <w:r>
              <w:t>vulnerability</w:t>
            </w:r>
          </w:p>
        </w:tc>
        <w:tc>
          <w:tcPr>
            <w:tcW w:w="4071" w:type="pct"/>
            <w:tcBorders>
              <w:left w:val="single" w:sz="4" w:space="0" w:color="auto"/>
            </w:tcBorders>
          </w:tcPr>
          <w:p w14:paraId="74B603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14:paraId="0519BEC1" w14:textId="77777777" w:rsidR="00793F25" w:rsidRDefault="00793F25" w:rsidP="00E90F68">
      <w:pPr>
        <w:pStyle w:val="Heading3"/>
      </w:pPr>
      <w:bookmarkStart w:id="168" w:name="_Toc314765746"/>
      <w:r>
        <w:t>SimpleData</w:t>
      </w:r>
      <w:r w:rsidR="00A3648C">
        <w:t>t</w:t>
      </w:r>
      <w:r>
        <w:t>ypeEnumeration</w:t>
      </w:r>
      <w:bookmarkEnd w:id="168"/>
    </w:p>
    <w:p w14:paraId="47B7B09A" w14:textId="77777777"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14:paraId="2A687D5C" w14:textId="77777777"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6CFEF084" w14:textId="77777777"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14:paraId="0B5DD95D"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14:paraId="4C91F06F"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DEB3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14:paraId="1655910C" w14:textId="77777777"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14:paraId="6BAA3A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9AA77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14:paraId="541844BE" w14:textId="77777777"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4212213D" w14:textId="77777777"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14:paraId="33495A08"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5C1B2E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14:paraId="42F94D4A"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14:paraId="7116F602"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14:paraId="18E89AAC"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14:paraId="2E827A59" w14:textId="77777777"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14:paraId="5E9C7535" w14:textId="77777777"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14:paraId="36A2AFE8"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200FAE57"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14:paraId="149FF362"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14:paraId="5748BDC8"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CA590ED"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14:paraId="16B5A3D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14:paraId="515A935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14:paraId="1AD27713"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172ED5EB"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7AD14CD1" w14:textId="77777777"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14:paraId="4A7CF3D3" w14:textId="77777777"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14:paraId="211B5276"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1A433159"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1EC8E38C"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1BCE3EE3"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524F59D0"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14:paraId="4935681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14:paraId="20E7FB6D"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14:paraId="7EA544BC"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14:paraId="254ACCB8"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14:paraId="419C8264" w14:textId="77777777"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14:paraId="2C42FE1C" w14:textId="77777777"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14:paraId="0643BF19"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374DFD" w14:textId="77777777"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14:paraId="54B7A393"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14:paraId="240B0EE1"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746845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14:paraId="4750A738"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14:paraId="7C2BFB76"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14:paraId="3E5AE231"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14:paraId="3FA44340"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14:paraId="1BB4B2BD" w14:textId="77777777"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14:paraId="7E39B0E2" w14:textId="77777777"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14:paraId="2285D28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006D242"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14:paraId="50BD2650"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14:paraId="03739A1E"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14:paraId="04EC163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14:paraId="701D00FD"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14:paraId="23BBCEEA"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14:paraId="76FDBB26"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14:paraId="7F01A054"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14:paraId="7C70BCB5" w14:textId="77777777"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14:paraId="0C04783F" w14:textId="77777777"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14:paraId="13DC8C11"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2EAE72E"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14:paraId="08B38A89"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14:paraId="6AD64D6F"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A659DD7"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67651BD7"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CEA0609"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28F65592"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0D3D94C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0E80C4B3"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14:paraId="7D06C1EB"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14:paraId="074A4BBC" w14:textId="77777777"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14:paraId="48482C69" w14:textId="77777777"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14:paraId="7DFDF44B"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EF62C70" w14:textId="77777777"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14:paraId="15138A60"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The ipv4_address datatype represents IPv4 addresses and IPv4 address</w:t>
            </w:r>
            <w:r w:rsidR="007C7960">
              <w:rPr>
                <w:rFonts w:cs="Times New Roman"/>
                <w:color w:val="000000"/>
              </w:rPr>
              <w:t xml:space="preserve"> </w:t>
            </w:r>
            <w:r w:rsidRPr="009148DB">
              <w:rPr>
                <w:rFonts w:cs="Times New Roman"/>
                <w:color w:val="000000"/>
              </w:rPr>
              <w:t xml:space="preserve">prefixes. Its value space consists of the set of ordered pairs of integers where the first element of each pair is in the range [0,2^32) (the representable range of a 32-bit unsigned int), and the second is in the range [0,32]. The first element is an address, and the second is a prefix length. </w:t>
            </w:r>
          </w:p>
          <w:p w14:paraId="29B03581"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8016B48" w14:textId="77777777" w:rsidR="009148DB" w:rsidRPr="009148DB" w:rsidRDefault="009148DB" w:rsidP="009148DB">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197D85B2" w14:textId="77777777" w:rsidR="00793F25" w:rsidRDefault="009148DB"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9148DB">
              <w:rPr>
                <w:rFonts w:cs="Times New Roman"/>
                <w:color w:val="000000"/>
              </w:rPr>
              <w:t>'192.0.2.0/255.255.255.255'. Additionally, leading zeros are permitted such that '192.0.2.0' is equal to '192.000.002.000'. If a prefix length is not specified, it is implicitly equal to 32.</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14:paraId="7F7EBDA6" w14:textId="77777777" w:rsidR="007C7960" w:rsidRDefault="007C7960"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3C3E8E2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14:paraId="46E049F4"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14:paraId="2582030A"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14:paraId="07BB519B"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14:paraId="383658E9"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14:paraId="17FDC5ED"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14:paraId="7D9EE26C"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14:paraId="53613475" w14:textId="77777777"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14:paraId="532643A5" w14:textId="77777777"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14:paraId="67048267"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291DBE8"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14:paraId="00AE1419"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 xml:space="preserve">The ipv6_address datatype represents IPv6 addresses and IPv6 address 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3145BB21" w14:textId="77777777" w:rsidR="00D4595D" w:rsidRPr="00D4595D"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B28B5BB" w14:textId="77777777" w:rsidR="00793F25" w:rsidRDefault="00D4595D" w:rsidP="00D4595D">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D4595D">
              <w:rPr>
                <w:rFonts w:cs="Times New Roman"/>
                <w:color w:val="000000"/>
              </w:rPr>
              <w:t>The lexical space is CIDR notation given in IETF specification RFC 4291 for textual representations of IPv6 addresses and IPv6 address prefixes (see sections 2.2 and 2.3). If a prefix-length is not specified, it is implicitly equal to 128.</w:t>
            </w:r>
            <w:r w:rsidR="00793F25" w:rsidRPr="00C264AF">
              <w:rPr>
                <w:rFonts w:cs="Times"/>
              </w:rPr>
              <w:t xml:space="preserve"> </w:t>
            </w:r>
            <w:r w:rsidR="00793F25" w:rsidRPr="00C264AF">
              <w:rPr>
                <w:rFonts w:cs="Times New Roman"/>
                <w:color w:val="000000"/>
              </w:rPr>
              <w:t>[5].</w:t>
            </w:r>
          </w:p>
          <w:p w14:paraId="43D0BCFC"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9EEDCE0"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14:paraId="1B9C423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lastRenderedPageBreak/>
              <w:t>equals</w:t>
            </w:r>
          </w:p>
          <w:p w14:paraId="54A5CEDD"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14:paraId="77FDD0AB"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14:paraId="5F3B2EE6"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14:paraId="7C831447"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14:paraId="4BADE91E"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14:paraId="69D51184" w14:textId="77777777"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14:paraId="2E0DEB31" w14:textId="77777777"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14:paraId="549F0EB7" w14:textId="77777777"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30B8DD3"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string</w:t>
            </w:r>
          </w:p>
        </w:tc>
        <w:tc>
          <w:tcPr>
            <w:tcW w:w="4098" w:type="pct"/>
            <w:tcBorders>
              <w:left w:val="single" w:sz="4" w:space="0" w:color="auto"/>
            </w:tcBorders>
          </w:tcPr>
          <w:p w14:paraId="5D4C9A69" w14:textId="77777777"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14:paraId="5ECCA847"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14:paraId="6C60887A" w14:textId="77777777"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4E60A49C"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14:paraId="6C97CAE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not equal</w:t>
            </w:r>
          </w:p>
          <w:p w14:paraId="16504F79"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14:paraId="22058E21" w14:textId="77777777"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14:paraId="4A2A522B" w14:textId="77777777"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14:paraId="7A3D1EA5" w14:textId="77777777"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5046D2D"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version</w:t>
            </w:r>
          </w:p>
        </w:tc>
        <w:tc>
          <w:tcPr>
            <w:tcW w:w="4098" w:type="pct"/>
            <w:tcBorders>
              <w:left w:val="single" w:sz="4" w:space="0" w:color="auto"/>
            </w:tcBorders>
          </w:tcPr>
          <w:p w14:paraId="45DD4A5D" w14:textId="77777777"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14:paraId="557AA4BB"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5D0E76B2" w14:textId="77777777"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0EEC5F90"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14:paraId="1D1AC313"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14:paraId="26BA6661"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14:paraId="57F64CBC"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14:paraId="1EEABCAA"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14:paraId="2E547C9B" w14:textId="77777777"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14:paraId="15CDA611" w14:textId="77777777" w:rsidR="00793F25" w:rsidRDefault="00793F25" w:rsidP="00E90F68">
      <w:pPr>
        <w:pStyle w:val="Heading3"/>
      </w:pPr>
      <w:bookmarkStart w:id="171" w:name="_Toc314765749"/>
      <w:r>
        <w:t>ComplexData</w:t>
      </w:r>
      <w:r w:rsidR="00A3648C">
        <w:t>t</w:t>
      </w:r>
      <w:r>
        <w:t>ypeEnumeration</w:t>
      </w:r>
      <w:bookmarkEnd w:id="171"/>
    </w:p>
    <w:p w14:paraId="0D68930D" w14:textId="77777777"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14:paraId="7FDE0806" w14:textId="77777777"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14:paraId="314D977A"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03E6D820" w14:textId="77777777"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14:paraId="49FE0689" w14:textId="77777777"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14:paraId="68A39EB2"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8F7C5" w14:textId="77777777"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14:paraId="3B05E8E1"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14:paraId="6CC3CEEF"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EE6A6CE" w14:textId="77777777"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14:paraId="6199E99A" w14:textId="77777777"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14:paraId="680C0620" w14:textId="77777777" w:rsidR="00E90F68" w:rsidRDefault="00E90F68" w:rsidP="00E90F68">
      <w:pPr>
        <w:pStyle w:val="Heading3"/>
      </w:pPr>
      <w:bookmarkStart w:id="172" w:name="_Toc314765750"/>
      <w:r>
        <w:lastRenderedPageBreak/>
        <w:t>Data</w:t>
      </w:r>
      <w:r w:rsidR="00A3648C">
        <w:t>t</w:t>
      </w:r>
      <w:r>
        <w:t>ypeEnumeration</w:t>
      </w:r>
      <w:bookmarkEnd w:id="172"/>
    </w:p>
    <w:p w14:paraId="3053F64F" w14:textId="77777777"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14:paraId="201CF1C5" w14:textId="77777777" w:rsidR="00E90F68" w:rsidRDefault="00E90F68" w:rsidP="00E90F68">
      <w:pPr>
        <w:pStyle w:val="Heading3"/>
      </w:pPr>
      <w:bookmarkStart w:id="173" w:name="_Toc314765751"/>
      <w:r>
        <w:t>ExistenceEnumeration</w:t>
      </w:r>
      <w:bookmarkEnd w:id="173"/>
    </w:p>
    <w:p w14:paraId="1173C778" w14:textId="77777777"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14:paraId="1DE3A5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21B80337" w14:textId="77777777"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14:paraId="2B6006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3B4B924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15766B0" w14:textId="77777777"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14:paraId="510B586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consideration exist.</w:t>
            </w:r>
          </w:p>
        </w:tc>
      </w:tr>
      <w:tr w:rsidR="00E90F68" w:rsidRPr="00A719C5" w14:paraId="1845BD15"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5D36A6D8" w14:textId="77777777" w:rsidR="00E90F68" w:rsidRPr="000F0C4F" w:rsidRDefault="00E90F68" w:rsidP="001E2C76">
            <w:pPr>
              <w:rPr>
                <w:color w:val="000000"/>
              </w:rPr>
            </w:pPr>
            <w:r w:rsidRPr="000F0C4F">
              <w:rPr>
                <w:color w:val="000000"/>
              </w:rPr>
              <w:t>any_exist</w:t>
            </w:r>
          </w:p>
        </w:tc>
        <w:tc>
          <w:tcPr>
            <w:tcW w:w="3957" w:type="pct"/>
            <w:tcBorders>
              <w:top w:val="single" w:sz="8" w:space="0" w:color="000000" w:themeColor="text1"/>
              <w:left w:val="single" w:sz="4" w:space="0" w:color="auto"/>
              <w:bottom w:val="single" w:sz="8" w:space="0" w:color="000000" w:themeColor="text1"/>
            </w:tcBorders>
          </w:tcPr>
          <w:p w14:paraId="14ABA781"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14:paraId="551B6E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6739177" w14:textId="77777777"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14:paraId="5AA05C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14:paraId="2D14CFD3"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87117B3" w14:textId="77777777"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14:paraId="45A6DA6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14:paraId="353D63F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12758C8D" w14:textId="77777777"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14:paraId="429DA7D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14:paraId="0F30A152" w14:textId="77777777" w:rsidR="00E90F68" w:rsidRDefault="00E90F68" w:rsidP="00E90F68">
      <w:pPr>
        <w:pStyle w:val="Heading3"/>
      </w:pPr>
      <w:bookmarkStart w:id="174" w:name="_Toc314765752"/>
      <w:r>
        <w:t>FamilyEnumeration</w:t>
      </w:r>
      <w:bookmarkEnd w:id="174"/>
    </w:p>
    <w:p w14:paraId="57A98F2B" w14:textId="77777777"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14:paraId="0239278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14:paraId="1EE6504C" w14:textId="77777777"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14:paraId="04A327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7A8BAF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5AD3429" w14:textId="77777777"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14:paraId="40B700D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14:paraId="3D736EC5"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2F1A1ED4" w14:textId="77777777"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14:paraId="181D7738"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14:paraId="0B68C5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106D43BA" w14:textId="77777777"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14:paraId="4ACBE6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14:paraId="13B6B85E"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14:paraId="4D6736C7" w14:textId="77777777"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14:paraId="0BAD5586" w14:textId="77777777"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14:paraId="5661628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63CBBAF3" w14:textId="77777777"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14:paraId="19CFDD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14:paraId="5D566C94"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10E4842" w14:textId="77777777" w:rsidR="00E90F68" w:rsidRPr="000F0C4F" w:rsidRDefault="00E90F68" w:rsidP="001E2C76">
            <w:pPr>
              <w:rPr>
                <w:color w:val="000000"/>
              </w:rPr>
            </w:pPr>
            <w:r w:rsidRPr="000F0C4F">
              <w:rPr>
                <w:color w:val="000000"/>
              </w:rPr>
              <w:t>unix</w:t>
            </w:r>
          </w:p>
        </w:tc>
        <w:tc>
          <w:tcPr>
            <w:tcW w:w="3536" w:type="pct"/>
            <w:tcBorders>
              <w:left w:val="single" w:sz="4" w:space="0" w:color="auto"/>
            </w:tcBorders>
          </w:tcPr>
          <w:p w14:paraId="4BF6FD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14:paraId="400E21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579064F2" w14:textId="77777777"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14:paraId="597D896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14:paraId="07ACACDF" w14:textId="77777777"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14:paraId="79380FDB" w14:textId="77777777"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14:paraId="76C53C7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14:paraId="06709732" w14:textId="77777777" w:rsidR="00E90F68" w:rsidRDefault="00E90F68" w:rsidP="00E90F68">
      <w:pPr>
        <w:pStyle w:val="Heading3"/>
      </w:pPr>
      <w:bookmarkStart w:id="175" w:name="_Toc314765753"/>
      <w:r>
        <w:t>MessageLevelEnumeration</w:t>
      </w:r>
      <w:bookmarkEnd w:id="175"/>
    </w:p>
    <w:p w14:paraId="286504C6" w14:textId="77777777"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14:paraId="52E5B583" w14:textId="77777777"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4674EED4"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0EFB1F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7DA7B40A"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17146D8" w14:textId="77777777"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14:paraId="01B7A7A9"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14:paraId="3F4E7B22"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25B2E5F0" w14:textId="77777777"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14:paraId="5B2BEDCB" w14:textId="77777777"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14:paraId="32CFA1C9"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0D6A0E4" w14:textId="77777777" w:rsidR="00E90F68" w:rsidRPr="000F0C4F" w:rsidRDefault="00E90F68" w:rsidP="001E2C76">
            <w:pPr>
              <w:rPr>
                <w:color w:val="000000"/>
              </w:rPr>
            </w:pPr>
            <w:r w:rsidRPr="000F0C4F">
              <w:rPr>
                <w:color w:val="000000"/>
              </w:rPr>
              <w:lastRenderedPageBreak/>
              <w:t>fatal</w:t>
            </w:r>
          </w:p>
        </w:tc>
        <w:tc>
          <w:tcPr>
            <w:tcW w:w="3816" w:type="pct"/>
            <w:tcBorders>
              <w:left w:val="single" w:sz="4" w:space="0" w:color="auto"/>
            </w:tcBorders>
          </w:tcPr>
          <w:p w14:paraId="04E726FE" w14:textId="77777777"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14:paraId="61241FBE" w14:textId="77777777"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627E68BF" w14:textId="77777777"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14:paraId="268541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14:paraId="649CE50C" w14:textId="77777777"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1E2956A" w14:textId="77777777"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14:paraId="2C8AD1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14:paraId="720BEFB2" w14:textId="77777777" w:rsidR="00E90F68" w:rsidRDefault="00E90F68" w:rsidP="00E90F68">
      <w:pPr>
        <w:pStyle w:val="Heading3"/>
      </w:pPr>
      <w:bookmarkStart w:id="176" w:name="_Toc314765754"/>
      <w:r>
        <w:t>OperationEnumeration</w:t>
      </w:r>
      <w:bookmarkEnd w:id="176"/>
    </w:p>
    <w:p w14:paraId="4EF786E9" w14:textId="77777777"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6E1EF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6E1EF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14:paraId="2D2E07E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14:paraId="08FF6D3E" w14:textId="77777777"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14:paraId="4A0E99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4A3DB6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9F169D4" w14:textId="77777777" w:rsidR="00E90F68" w:rsidRPr="000F0C4F" w:rsidRDefault="00E90F68" w:rsidP="001E2C76">
            <w:pPr>
              <w:rPr>
                <w:color w:val="000000"/>
              </w:rPr>
            </w:pPr>
            <w:r w:rsidRPr="000F0C4F">
              <w:rPr>
                <w:color w:val="000000"/>
              </w:rPr>
              <w:t>equals</w:t>
            </w:r>
          </w:p>
        </w:tc>
        <w:tc>
          <w:tcPr>
            <w:tcW w:w="3816" w:type="pct"/>
            <w:tcBorders>
              <w:left w:val="single" w:sz="4" w:space="0" w:color="auto"/>
            </w:tcBorders>
          </w:tcPr>
          <w:p w14:paraId="1D75C61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14:paraId="46FF8E90"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3C896B8B" w14:textId="77777777"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7EEF8CF5"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14:paraId="56A680F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50CF205" w14:textId="77777777"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14:paraId="6CAD7D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14:paraId="60929BA4"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14:paraId="4CADF75E" w14:textId="77777777"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14:paraId="48F7AC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14:paraId="51DF50D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369CAE0" w14:textId="77777777"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14:paraId="3C98ED9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14:paraId="30BCB949"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7F2DD8B1" w14:textId="77777777"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14:paraId="1CDEF72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14:paraId="0D21DB0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531CF3BE" w14:textId="77777777"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14:paraId="18BFB22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14:paraId="31596AAE"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6DD88F7" w14:textId="77777777"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14:paraId="5BDC669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14:paraId="5579DA9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4E5E604A" w14:textId="77777777"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14:paraId="15A0D0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14:paraId="557AD378"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3EC4D6E9" w14:textId="77777777"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14:paraId="2075779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14:paraId="5429BD6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40F9216" w14:textId="77777777"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14:paraId="44643A9F" w14:textId="77777777"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14:paraId="5CF733BA" w14:textId="77777777"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6054EC5E" w14:textId="77777777"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14:paraId="34FCA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14:paraId="213C19C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14:paraId="12884BBA" w14:textId="77777777"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14:paraId="11CDDA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14:paraId="19B6D445" w14:textId="77777777" w:rsidR="00E90F68" w:rsidRDefault="00E90F68" w:rsidP="00E90F68">
      <w:pPr>
        <w:pStyle w:val="Heading3"/>
      </w:pPr>
      <w:bookmarkStart w:id="177" w:name="_Toc314765755"/>
      <w:r>
        <w:lastRenderedPageBreak/>
        <w:t>OperatorEnumeration</w:t>
      </w:r>
      <w:bookmarkEnd w:id="177"/>
    </w:p>
    <w:p w14:paraId="15FA2C24" w14:textId="77777777"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6E1EF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6E1EF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14:paraId="36BCDC69"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97C2916" w14:textId="77777777"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14:paraId="6B40F9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6914AB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6606A03" w14:textId="77777777" w:rsidR="00E90F68" w:rsidRPr="000F0C4F" w:rsidRDefault="00E90F68" w:rsidP="001E2C76">
            <w:pPr>
              <w:rPr>
                <w:color w:val="000000"/>
              </w:rPr>
            </w:pPr>
            <w:r w:rsidRPr="000F0C4F">
              <w:rPr>
                <w:color w:val="000000"/>
              </w:rPr>
              <w:t>AND</w:t>
            </w:r>
          </w:p>
        </w:tc>
        <w:tc>
          <w:tcPr>
            <w:tcW w:w="3923" w:type="pct"/>
            <w:tcBorders>
              <w:left w:val="single" w:sz="4" w:space="0" w:color="auto"/>
            </w:tcBorders>
          </w:tcPr>
          <w:p w14:paraId="3BCF9B9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14:paraId="799DB93D"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EEC64A3" w14:textId="77777777"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14:paraId="3DDD9B5B"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1EE8C47A"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32D8486E" w14:textId="77777777" w:rsidR="00E90F68" w:rsidRPr="000F0C4F" w:rsidRDefault="00E90F68" w:rsidP="001E2C76">
            <w:pPr>
              <w:rPr>
                <w:color w:val="000000"/>
              </w:rPr>
            </w:pPr>
            <w:r w:rsidRPr="000F0C4F">
              <w:rPr>
                <w:color w:val="000000"/>
              </w:rPr>
              <w:t>OR</w:t>
            </w:r>
          </w:p>
        </w:tc>
        <w:tc>
          <w:tcPr>
            <w:tcW w:w="3923" w:type="pct"/>
            <w:tcBorders>
              <w:left w:val="single" w:sz="4" w:space="0" w:color="auto"/>
            </w:tcBorders>
          </w:tcPr>
          <w:p w14:paraId="2E5F73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14:paraId="47D6C29E" w14:textId="77777777"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2C63E7B" w14:textId="77777777"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14:paraId="6A57DD6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14:paraId="14F4F254" w14:textId="77777777" w:rsidR="007D709D" w:rsidRDefault="007D709D" w:rsidP="007D709D">
      <w:pPr>
        <w:pStyle w:val="Heading3"/>
      </w:pPr>
      <w:bookmarkStart w:id="178" w:name="_Toc314765756"/>
      <w:r>
        <w:t>Definition, Test, Object, State, and Variable Identifiers</w:t>
      </w:r>
      <w:bookmarkEnd w:id="178"/>
    </w:p>
    <w:p w14:paraId="14014C92" w14:textId="77777777" w:rsidR="007D709D" w:rsidRDefault="007D709D" w:rsidP="001A2642">
      <w:pPr>
        <w:rPr>
          <w:rFonts w:ascii="Calibri" w:hAnsi="Calibri"/>
        </w:rPr>
      </w:pPr>
      <w:r>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14:paraId="10E33E88" w14:textId="77777777" w:rsidR="007D709D" w:rsidRDefault="007D709D" w:rsidP="001A2642">
      <w:pPr>
        <w:jc w:val="center"/>
        <w:rPr>
          <w:rFonts w:ascii="Calibri" w:hAnsi="Calibri"/>
        </w:rPr>
      </w:pPr>
      <w:r>
        <w:rPr>
          <w:rFonts w:ascii="Calibri" w:hAnsi="Calibri"/>
        </w:rPr>
        <w:t>&lt;PREFIX&gt;:&lt;NAMESPACE&gt;:&lt;TYPE&gt;:&lt;ID&gt;</w:t>
      </w:r>
    </w:p>
    <w:p w14:paraId="78E29170" w14:textId="77777777" w:rsidR="007D709D" w:rsidRDefault="007D709D" w:rsidP="001A2642">
      <w:r>
        <w:t xml:space="preserve">These components are explained below: </w:t>
      </w:r>
    </w:p>
    <w:p w14:paraId="26F27212" w14:textId="77777777" w:rsidR="007D709D" w:rsidRDefault="007D709D" w:rsidP="006552DB">
      <w:pPr>
        <w:pStyle w:val="ListParagraph"/>
        <w:numPr>
          <w:ilvl w:val="0"/>
          <w:numId w:val="35"/>
        </w:numPr>
      </w:pPr>
      <w:r>
        <w:t>Prefix – The prefix is always “oval”.</w:t>
      </w:r>
    </w:p>
    <w:p w14:paraId="3E0EE419" w14:textId="77777777"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14:paraId="5C515877" w14:textId="77777777"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14:paraId="37BBAEB7" w14:textId="77777777"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14:paraId="362A6205" w14:textId="77777777"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14:paraId="12FF34DB" w14:textId="77777777"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14:paraId="639B83A2" w14:textId="77777777"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14:paraId="6015C207" w14:textId="77777777"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14:paraId="3DC18120" w14:textId="77777777" w:rsidR="00E90F68" w:rsidRDefault="00E90F68" w:rsidP="00DE5AC9">
      <w:pPr>
        <w:pStyle w:val="Heading4"/>
        <w:spacing w:before="0" w:after="200"/>
      </w:pPr>
      <w:r>
        <w:lastRenderedPageBreak/>
        <w:t>DefinitionIDPattern</w:t>
      </w:r>
    </w:p>
    <w:p w14:paraId="438388C2" w14:textId="77777777"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14:paraId="2822560A" w14:textId="77777777" w:rsidR="00E90F68" w:rsidRDefault="00E90F68" w:rsidP="001A2642">
      <w:pPr>
        <w:jc w:val="center"/>
        <w:rPr>
          <w:rFonts w:cs="Times New Roman"/>
          <w:sz w:val="24"/>
          <w:szCs w:val="24"/>
        </w:rPr>
      </w:pPr>
      <w:r w:rsidRPr="000E389E">
        <w:rPr>
          <w:rFonts w:cs="Times New Roman"/>
          <w:sz w:val="24"/>
          <w:szCs w:val="24"/>
        </w:rPr>
        <w:t>oval:[A-Za-z0-9_\-\.]+:def:[1-9][0-9]*</w:t>
      </w:r>
    </w:p>
    <w:p w14:paraId="484B961F" w14:textId="77777777" w:rsidR="00E90F68" w:rsidRDefault="00E90F68" w:rsidP="00DE5AC9">
      <w:pPr>
        <w:pStyle w:val="Heading4"/>
        <w:spacing w:before="0" w:after="200"/>
      </w:pPr>
      <w:r>
        <w:t>ObjectIDPattern</w:t>
      </w:r>
    </w:p>
    <w:p w14:paraId="16CB10F6" w14:textId="77777777" w:rsidR="00E90F68" w:rsidRDefault="00E90F68" w:rsidP="001A2642">
      <w:pPr>
        <w:rPr>
          <w:rFonts w:ascii="Calibri" w:hAnsi="Calibri"/>
        </w:rPr>
      </w:pPr>
      <w:r>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14:paraId="07565DD9" w14:textId="77777777"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14:paraId="175B1551" w14:textId="77777777" w:rsidR="00E90F68" w:rsidRDefault="00E90F68" w:rsidP="00DE5AC9">
      <w:pPr>
        <w:pStyle w:val="Heading4"/>
        <w:spacing w:before="0" w:after="200"/>
      </w:pPr>
      <w:r w:rsidRPr="0044557A">
        <w:t>StateIDPa</w:t>
      </w:r>
      <w:r>
        <w:t>ttern</w:t>
      </w:r>
    </w:p>
    <w:p w14:paraId="1C4D82D8" w14:textId="77777777"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14:paraId="64A157B5" w14:textId="77777777"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14:paraId="1CAEA049" w14:textId="77777777" w:rsidR="00E90F68" w:rsidRDefault="00E90F68" w:rsidP="00DE5AC9">
      <w:pPr>
        <w:pStyle w:val="Heading4"/>
        <w:spacing w:before="0" w:after="200"/>
      </w:pPr>
      <w:r w:rsidRPr="007D709D">
        <w:t>TestIDPattern</w:t>
      </w:r>
    </w:p>
    <w:p w14:paraId="7247C8B7" w14:textId="77777777"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14:paraId="46EBF729" w14:textId="77777777"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14:paraId="6575C246" w14:textId="77777777" w:rsidR="00E90F68" w:rsidRDefault="00E90F68" w:rsidP="00DE5AC9">
      <w:pPr>
        <w:pStyle w:val="Heading4"/>
        <w:spacing w:before="0" w:after="200"/>
      </w:pPr>
      <w:r>
        <w:t>VariableIDPattern</w:t>
      </w:r>
    </w:p>
    <w:p w14:paraId="71AAE439" w14:textId="77777777"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14:paraId="44025505" w14:textId="77777777"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14:paraId="28847377" w14:textId="77777777" w:rsidR="00E90F68" w:rsidRDefault="00E90F68" w:rsidP="00DE5AC9">
      <w:pPr>
        <w:pStyle w:val="Heading3"/>
        <w:spacing w:before="0" w:after="200"/>
      </w:pPr>
      <w:bookmarkStart w:id="179" w:name="_Toc314765757"/>
      <w:r>
        <w:t>ItemIDPattern</w:t>
      </w:r>
      <w:bookmarkEnd w:id="179"/>
    </w:p>
    <w:p w14:paraId="7C4E5D1D" w14:textId="77777777"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14:paraId="65572D46" w14:textId="77777777" w:rsidR="00E90F68" w:rsidRDefault="00E90F68" w:rsidP="00E90F68">
      <w:pPr>
        <w:pStyle w:val="Heading3"/>
        <w:spacing w:line="240" w:lineRule="auto"/>
      </w:pPr>
      <w:bookmarkStart w:id="180" w:name="_Toc314765758"/>
      <w:r>
        <w:t>EmptyStringType</w:t>
      </w:r>
      <w:bookmarkEnd w:id="180"/>
    </w:p>
    <w:p w14:paraId="5C70CD7D" w14:textId="77777777"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14:paraId="6E88264C" w14:textId="77777777" w:rsidR="00E90F68" w:rsidRDefault="00E90F68" w:rsidP="00E90F68">
      <w:pPr>
        <w:pStyle w:val="Heading3"/>
      </w:pPr>
      <w:bookmarkStart w:id="181" w:name="_Toc314765759"/>
      <w:r>
        <w:t>NonEmptyStringType</w:t>
      </w:r>
      <w:bookmarkEnd w:id="181"/>
    </w:p>
    <w:p w14:paraId="78323568" w14:textId="77777777"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14:paraId="3937C41A" w14:textId="77777777" w:rsidR="00E90F68" w:rsidRDefault="00E90F68" w:rsidP="00E90F68">
      <w:pPr>
        <w:pStyle w:val="Heading3"/>
      </w:pPr>
      <w:bookmarkStart w:id="182" w:name="_Toc314765760"/>
      <w:r>
        <w:t>Any</w:t>
      </w:r>
      <w:bookmarkEnd w:id="182"/>
    </w:p>
    <w:p w14:paraId="2B6AF3E3" w14:textId="77777777" w:rsidR="007F10A1" w:rsidRDefault="00E90F68" w:rsidP="00DB1A0C">
      <w:pPr>
        <w:rPr>
          <w:rFonts w:ascii="Calibri" w:hAnsi="Calibri"/>
        </w:rPr>
      </w:pPr>
      <w:r>
        <w:lastRenderedPageBreak/>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14:paraId="411B0828" w14:textId="77777777" w:rsidR="00DB1A0C" w:rsidRDefault="00DB1A0C" w:rsidP="00125DF6">
      <w:pPr>
        <w:pStyle w:val="Heading3"/>
      </w:pPr>
      <w:bookmarkStart w:id="183" w:name="_Toc314765761"/>
      <w:r>
        <w:t>Signature</w:t>
      </w:r>
      <w:bookmarkEnd w:id="183"/>
    </w:p>
    <w:p w14:paraId="4514C551" w14:textId="77777777"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6E1EF2">
        <w:t>6.1</w:t>
      </w:r>
      <w:r w:rsidR="005629BC">
        <w:fldChar w:fldCharType="end"/>
      </w:r>
      <w:r w:rsidR="005629BC">
        <w:t xml:space="preserve"> for more information on how signatures are used in the XML binding of OVAL.</w:t>
      </w:r>
    </w:p>
    <w:p w14:paraId="48E285A6" w14:textId="77777777" w:rsidR="00E90F68" w:rsidRDefault="00E90F68" w:rsidP="00E90F68">
      <w:pPr>
        <w:pStyle w:val="Heading2"/>
      </w:pPr>
      <w:bookmarkStart w:id="184" w:name="_Toc314765762"/>
      <w:r>
        <w:t>OVAL Definitions Model</w:t>
      </w:r>
      <w:bookmarkEnd w:id="184"/>
    </w:p>
    <w:p w14:paraId="352E0740" w14:textId="77777777"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14:paraId="41D8E2D7" w14:textId="77777777" w:rsidR="00FF253A" w:rsidRDefault="00CF4A07" w:rsidP="00FF253A">
      <w:pPr>
        <w:pStyle w:val="Heading3"/>
        <w:rPr>
          <w:rFonts w:eastAsia="Times New Roman"/>
        </w:rPr>
      </w:pPr>
      <w:bookmarkStart w:id="185" w:name="_Toc314765763"/>
      <w:r>
        <w:rPr>
          <w:rFonts w:eastAsia="Times New Roman"/>
        </w:rPr>
        <w:t>oval_definitions</w:t>
      </w:r>
      <w:bookmarkEnd w:id="185"/>
    </w:p>
    <w:p w14:paraId="38831B9C" w14:textId="77777777"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14:paraId="18C710C8" w14:textId="77777777" w:rsidR="001A2642" w:rsidRDefault="00331C4A" w:rsidP="007C5160">
      <w:pPr>
        <w:jc w:val="center"/>
        <w:rPr>
          <w:rFonts w:eastAsiaTheme="minorHAnsi"/>
        </w:rPr>
      </w:pPr>
      <w:r w:rsidRPr="00331C4A">
        <w:rPr>
          <w:noProof/>
          <w:lang w:bidi="ar-SA"/>
        </w:rPr>
        <w:drawing>
          <wp:inline distT="0" distB="0" distL="0" distR="0" wp14:anchorId="20F46C51" wp14:editId="5BEC2F00">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14:paraId="21655135" w14:textId="77777777"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14:paraId="27DB8BB8" w14:textId="77777777"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2C8BDB20" w14:textId="77777777"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14:paraId="0C6226D5" w14:textId="77777777"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14:paraId="2C786271" w14:textId="77777777" w:rsidR="00FF253A" w:rsidRDefault="00FF253A">
            <w:pPr>
              <w:jc w:val="center"/>
              <w:rPr>
                <w:rFonts w:ascii="Calibri" w:eastAsiaTheme="minorHAnsi" w:hAnsi="Calibri" w:cs="Calibri"/>
              </w:rPr>
            </w:pPr>
            <w:r>
              <w:rPr>
                <w:b/>
                <w:bCs/>
                <w:color w:val="FFFFFF"/>
              </w:rPr>
              <w:t>Description</w:t>
            </w:r>
          </w:p>
        </w:tc>
      </w:tr>
      <w:tr w:rsidR="00FF253A" w14:paraId="198A442A"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46E93505" w14:textId="77777777"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BA3E7B1" w14:textId="77777777"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59FC5A33" w14:textId="77777777"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11D3BC1" w14:textId="77777777"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14:paraId="5C2138E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865CC0F" w14:textId="77777777"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4523C42" w14:textId="77777777"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01DE7D88"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827DCE"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14:paraId="6DC9B597"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0190EA70" w14:textId="77777777"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2F7E691C" w14:textId="77777777"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F932746"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6B566E13"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14:paraId="0422848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6E484CA0" w14:textId="77777777"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66B0902E" w14:textId="77777777"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E9830DF"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4F978DAA"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14:paraId="6E7240C0"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B422939" w14:textId="77777777" w:rsidR="00FF253A" w:rsidRDefault="00FF253A">
            <w:pPr>
              <w:rPr>
                <w:rFonts w:ascii="Calibri" w:eastAsiaTheme="minorHAnsi" w:hAnsi="Calibri" w:cs="Calibri"/>
                <w:b/>
                <w:bCs/>
              </w:rPr>
            </w:pPr>
            <w:r>
              <w:rPr>
                <w:b/>
                <w:bCs/>
              </w:rPr>
              <w:lastRenderedPageBreak/>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43439CF" w14:textId="77777777"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129AACB1"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52DFCAC1"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14:paraId="2DBEF422"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302B0282" w14:textId="77777777"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7D0BF955" w14:textId="77777777"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4F69365A"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1256F9EF" w14:textId="77777777"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14:paraId="720344BE" w14:textId="77777777"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14:paraId="11A87992" w14:textId="77777777"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14:paraId="074C98E1" w14:textId="77777777"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14:paraId="2091A41E" w14:textId="77777777"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14:paraId="0E51C51B" w14:textId="77777777"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14:paraId="0271261D" w14:textId="77777777" w:rsidR="00E90F68" w:rsidRDefault="00E90F68" w:rsidP="00E90F68">
      <w:pPr>
        <w:pStyle w:val="Heading3"/>
        <w:keepNext/>
        <w:keepLines/>
      </w:pPr>
      <w:bookmarkStart w:id="186" w:name="_Toc314765764"/>
      <w:r>
        <w:t>DefinitionsType</w:t>
      </w:r>
      <w:bookmarkEnd w:id="186"/>
    </w:p>
    <w:p w14:paraId="49CFC807" w14:textId="77777777"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14:paraId="433995CD" w14:textId="77777777"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14:paraId="793EE3B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34C17A" w14:textId="77777777" w:rsidR="00E90F68" w:rsidRDefault="00E90F68" w:rsidP="001E2C76">
            <w:pPr>
              <w:jc w:val="center"/>
              <w:rPr>
                <w:b w:val="0"/>
                <w:bCs w:val="0"/>
                <w:color w:val="auto"/>
              </w:rPr>
            </w:pPr>
            <w:r>
              <w:t>Property</w:t>
            </w:r>
          </w:p>
        </w:tc>
        <w:tc>
          <w:tcPr>
            <w:tcW w:w="800" w:type="pct"/>
          </w:tcPr>
          <w:p w14:paraId="69EF1D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54394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C9272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449A12A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CB41B62" w14:textId="77777777" w:rsidR="00E90F68" w:rsidRPr="006701F4" w:rsidRDefault="00AC3345" w:rsidP="001E2C76">
            <w:r>
              <w:t>definition</w:t>
            </w:r>
          </w:p>
        </w:tc>
        <w:tc>
          <w:tcPr>
            <w:tcW w:w="800" w:type="pct"/>
          </w:tcPr>
          <w:p w14:paraId="248B68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14:paraId="132E1D6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B29FB4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14:paraId="65CBA474" w14:textId="77777777" w:rsidR="00E90F68" w:rsidRDefault="00E90F68" w:rsidP="00E90F68">
      <w:pPr>
        <w:pStyle w:val="Heading3"/>
        <w:keepNext/>
        <w:keepLines/>
      </w:pPr>
      <w:bookmarkStart w:id="187" w:name="_Toc314765765"/>
      <w:r>
        <w:t>DefinitionType</w:t>
      </w:r>
      <w:bookmarkEnd w:id="187"/>
    </w:p>
    <w:p w14:paraId="5070F106" w14:textId="77777777"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14:paraId="17DB48D3" w14:textId="77777777" w:rsidR="00E90F68" w:rsidRDefault="00422BA6" w:rsidP="00E90F68">
      <w:pPr>
        <w:jc w:val="center"/>
        <w:rPr>
          <w:rFonts w:eastAsiaTheme="minorHAnsi"/>
        </w:rPr>
      </w:pPr>
      <w:r w:rsidRPr="00422BA6">
        <w:rPr>
          <w:noProof/>
          <w:lang w:bidi="ar-SA"/>
        </w:rPr>
        <w:drawing>
          <wp:inline distT="0" distB="0" distL="0" distR="0" wp14:anchorId="0ED40019" wp14:editId="7614848A">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14:paraId="47F94BDF" w14:textId="77777777"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28591BB" w14:textId="77777777" w:rsidR="00E90F68" w:rsidRDefault="00E90F68" w:rsidP="001E2C76">
            <w:pPr>
              <w:jc w:val="center"/>
              <w:rPr>
                <w:b w:val="0"/>
                <w:bCs w:val="0"/>
                <w:color w:val="auto"/>
              </w:rPr>
            </w:pPr>
            <w:r>
              <w:t>Property</w:t>
            </w:r>
          </w:p>
        </w:tc>
        <w:tc>
          <w:tcPr>
            <w:tcW w:w="1480" w:type="pct"/>
          </w:tcPr>
          <w:p w14:paraId="69348C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00F1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14:paraId="7E4C16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7AFD749"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41E0953C" w14:textId="77777777" w:rsidR="00E90F68" w:rsidRPr="00FF473D" w:rsidRDefault="00E90F68" w:rsidP="001E2C76">
            <w:r w:rsidRPr="00FF473D">
              <w:t>id</w:t>
            </w:r>
          </w:p>
        </w:tc>
        <w:tc>
          <w:tcPr>
            <w:tcW w:w="1480" w:type="pct"/>
          </w:tcPr>
          <w:p w14:paraId="5FC9F5DD"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61E9FBA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868CDE6"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14:paraId="3E17746B"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4FE2C01E" w14:textId="77777777" w:rsidR="00E90F68" w:rsidRPr="00FF473D" w:rsidRDefault="00E90F68" w:rsidP="001E2C76">
            <w:r w:rsidRPr="00FF473D">
              <w:t>version</w:t>
            </w:r>
          </w:p>
        </w:tc>
        <w:tc>
          <w:tcPr>
            <w:tcW w:w="1480" w:type="pct"/>
          </w:tcPr>
          <w:p w14:paraId="48F12C5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14:paraId="673FFA7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14:paraId="1C77E1A0" w14:textId="77777777"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14:paraId="2652FA52"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24D9F6AD" w14:textId="77777777" w:rsidR="00E90F68" w:rsidRPr="00FF473D" w:rsidRDefault="00E90F68" w:rsidP="001E2C76">
            <w:r w:rsidRPr="00FF473D">
              <w:t>class</w:t>
            </w:r>
          </w:p>
        </w:tc>
        <w:tc>
          <w:tcPr>
            <w:tcW w:w="1480" w:type="pct"/>
          </w:tcPr>
          <w:p w14:paraId="58D92177" w14:textId="77777777"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1CE5AB2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31E481C4" w14:textId="77777777"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14:paraId="6E6673D5"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5859E584" w14:textId="77777777" w:rsidR="00E90F68" w:rsidRPr="00FF473D" w:rsidRDefault="00E90F68" w:rsidP="001E2C76">
            <w:r w:rsidRPr="00FF473D">
              <w:t>deprecated</w:t>
            </w:r>
          </w:p>
        </w:tc>
        <w:tc>
          <w:tcPr>
            <w:tcW w:w="1480" w:type="pct"/>
          </w:tcPr>
          <w:p w14:paraId="0BC6EEF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9CA56C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1270742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14:paraId="7F24BDCD" w14:textId="77777777"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14:paraId="3F92662C"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14:paraId="017E789D"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6B76A804" w14:textId="77777777" w:rsidR="007B32B8" w:rsidRPr="00FF473D" w:rsidRDefault="007B32B8" w:rsidP="001E2C76">
            <w:r w:rsidRPr="00FF473D">
              <w:t>metadata</w:t>
            </w:r>
          </w:p>
        </w:tc>
        <w:tc>
          <w:tcPr>
            <w:tcW w:w="1480" w:type="pct"/>
          </w:tcPr>
          <w:p w14:paraId="4218823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14:paraId="41473218"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14:paraId="6359A792"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14:paraId="6AA1D5D6"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BE5DA14" w14:textId="77777777" w:rsidR="007B32B8" w:rsidRPr="00FF473D" w:rsidRDefault="007B32B8" w:rsidP="001E2C76">
            <w:r w:rsidRPr="00FF473D">
              <w:t>notes</w:t>
            </w:r>
          </w:p>
        </w:tc>
        <w:tc>
          <w:tcPr>
            <w:tcW w:w="1480" w:type="pct"/>
          </w:tcPr>
          <w:p w14:paraId="6BEC1033"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14:paraId="5A365F4D" w14:textId="77777777"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14:paraId="72F2E0AA" w14:textId="77777777"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14:paraId="7E7F05E4" w14:textId="77777777"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14:paraId="5D956B27" w14:textId="77777777" w:rsidR="007B32B8" w:rsidRPr="00FF473D" w:rsidRDefault="007B32B8" w:rsidP="001E2C76">
            <w:r w:rsidRPr="00FF473D">
              <w:t>criteria</w:t>
            </w:r>
          </w:p>
        </w:tc>
        <w:tc>
          <w:tcPr>
            <w:tcW w:w="1480" w:type="pct"/>
          </w:tcPr>
          <w:p w14:paraId="483C8D09"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55FB7240" w14:textId="77777777"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14:paraId="2A5AF53E" w14:textId="77777777"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w:t>
            </w:r>
            <w:r w:rsidRPr="00E037AF">
              <w:lastRenderedPageBreak/>
              <w:t xml:space="preserve">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14:paraId="198AB3CE" w14:textId="77777777" w:rsidTr="007B32B8">
        <w:tc>
          <w:tcPr>
            <w:cnfStyle w:val="001000000000" w:firstRow="0" w:lastRow="0" w:firstColumn="1" w:lastColumn="0" w:oddVBand="0" w:evenVBand="0" w:oddHBand="0" w:evenHBand="0" w:firstRowFirstColumn="0" w:firstRowLastColumn="0" w:lastRowFirstColumn="0" w:lastRowLastColumn="0"/>
            <w:tcW w:w="657" w:type="pct"/>
          </w:tcPr>
          <w:p w14:paraId="6A11E8C6" w14:textId="77777777" w:rsidR="00E90F68" w:rsidRPr="00FF473D" w:rsidRDefault="00E90F68" w:rsidP="001E2C76">
            <w:pPr>
              <w:spacing w:after="200" w:line="276" w:lineRule="auto"/>
              <w:rPr>
                <w:rFonts w:ascii="Calibri" w:hAnsi="Calibri"/>
              </w:rPr>
            </w:pPr>
            <w:r w:rsidRPr="00FF473D">
              <w:rPr>
                <w:rFonts w:ascii="Calibri" w:hAnsi="Calibri"/>
              </w:rPr>
              <w:lastRenderedPageBreak/>
              <w:t>signature</w:t>
            </w:r>
          </w:p>
        </w:tc>
        <w:tc>
          <w:tcPr>
            <w:tcW w:w="1480" w:type="pct"/>
          </w:tcPr>
          <w:p w14:paraId="4C1BD1F7"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14:paraId="6252C8F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14:paraId="1CF5B76E"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14:paraId="7920AC31" w14:textId="77777777" w:rsidR="00E90F68" w:rsidRDefault="00E90F68" w:rsidP="00E90F68">
      <w:pPr>
        <w:pStyle w:val="Heading3"/>
        <w:keepNext/>
        <w:keepLines/>
      </w:pPr>
      <w:bookmarkStart w:id="188" w:name="_Toc314765766"/>
      <w:r>
        <w:t>MetadataType</w:t>
      </w:r>
      <w:bookmarkEnd w:id="188"/>
    </w:p>
    <w:p w14:paraId="757AC324" w14:textId="77777777"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14:paraId="019D394A" w14:textId="77777777" w:rsidR="00E90F68" w:rsidRDefault="00422BA6" w:rsidP="00E90F68">
      <w:pPr>
        <w:jc w:val="center"/>
      </w:pPr>
      <w:r w:rsidRPr="00422BA6">
        <w:rPr>
          <w:noProof/>
          <w:lang w:bidi="ar-SA"/>
        </w:rPr>
        <w:drawing>
          <wp:inline distT="0" distB="0" distL="0" distR="0" wp14:anchorId="0C2D8A96" wp14:editId="4A2A580F">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14:paraId="6B01F4E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7AB6D14" w14:textId="77777777" w:rsidR="00E90F68" w:rsidRDefault="00E90F68" w:rsidP="001E2C76">
            <w:pPr>
              <w:jc w:val="center"/>
              <w:rPr>
                <w:b w:val="0"/>
                <w:bCs w:val="0"/>
                <w:color w:val="auto"/>
              </w:rPr>
            </w:pPr>
            <w:r>
              <w:t>Property</w:t>
            </w:r>
          </w:p>
        </w:tc>
        <w:tc>
          <w:tcPr>
            <w:tcW w:w="800" w:type="pct"/>
          </w:tcPr>
          <w:p w14:paraId="56845D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F0996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DD7631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2F870C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51DF413" w14:textId="77777777" w:rsidR="00E90F68" w:rsidRPr="0031429A" w:rsidRDefault="00E90F68" w:rsidP="001E2C76">
            <w:pPr>
              <w:rPr>
                <w:b w:val="0"/>
              </w:rPr>
            </w:pPr>
            <w:r w:rsidRPr="006701F4">
              <w:t>title</w:t>
            </w:r>
          </w:p>
        </w:tc>
        <w:tc>
          <w:tcPr>
            <w:tcW w:w="800" w:type="pct"/>
          </w:tcPr>
          <w:p w14:paraId="29295DF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3057C4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747DA38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14:paraId="7F1ECE8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600B553D" w14:textId="77777777" w:rsidR="00E90F68" w:rsidRPr="006701F4" w:rsidRDefault="00E90F68" w:rsidP="001E2C76">
            <w:r w:rsidRPr="006701F4">
              <w:t>affected</w:t>
            </w:r>
          </w:p>
        </w:tc>
        <w:tc>
          <w:tcPr>
            <w:tcW w:w="800" w:type="pct"/>
          </w:tcPr>
          <w:p w14:paraId="2DD1E1EC"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14:paraId="67D4EFA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EF9C59B"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14:paraId="1A4444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BE52D2A" w14:textId="77777777" w:rsidR="00E90F68" w:rsidRPr="006701F4" w:rsidRDefault="00E90F68" w:rsidP="001E2C76">
            <w:r w:rsidRPr="006701F4">
              <w:t>reference</w:t>
            </w:r>
          </w:p>
        </w:tc>
        <w:tc>
          <w:tcPr>
            <w:tcW w:w="800" w:type="pct"/>
          </w:tcPr>
          <w:p w14:paraId="020279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14:paraId="33F45F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0EE8A81"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14:paraId="651AF35D"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47F5F0CA" w14:textId="77777777" w:rsidR="00E90F68" w:rsidRPr="006701F4" w:rsidRDefault="00E90F68" w:rsidP="001E2C76">
            <w:r w:rsidRPr="006701F4">
              <w:t>description</w:t>
            </w:r>
          </w:p>
        </w:tc>
        <w:tc>
          <w:tcPr>
            <w:tcW w:w="800" w:type="pct"/>
          </w:tcPr>
          <w:p w14:paraId="4123509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02D6CD0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058547AA" w14:textId="77777777"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14:paraId="794264EA" w14:textId="77777777"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14:paraId="55F726DE" w14:textId="77777777" w:rsidR="00E90F68" w:rsidRPr="006701F4" w:rsidRDefault="00125DF6" w:rsidP="001E2C76">
            <w:r>
              <w:t>extension_point</w:t>
            </w:r>
          </w:p>
        </w:tc>
        <w:tc>
          <w:tcPr>
            <w:tcW w:w="800" w:type="pct"/>
          </w:tcPr>
          <w:p w14:paraId="059AF961" w14:textId="77777777"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14:paraId="255DB2D7" w14:textId="77777777"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14:paraId="16A2A937" w14:textId="77777777"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14:paraId="03265F38" w14:textId="77777777"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6E1EF2">
        <w:t>Appendix A – Extending the OVAL Language Data Model</w:t>
      </w:r>
      <w:r>
        <w:fldChar w:fldCharType="end"/>
      </w:r>
      <w:r>
        <w:t>.</w:t>
      </w:r>
    </w:p>
    <w:p w14:paraId="721FA4B5" w14:textId="77777777" w:rsidR="00E90F68" w:rsidRDefault="00E90F68" w:rsidP="00E90F68">
      <w:pPr>
        <w:pStyle w:val="Heading3"/>
        <w:keepNext/>
        <w:keepLines/>
      </w:pPr>
      <w:bookmarkStart w:id="189" w:name="_Toc314765767"/>
      <w:r>
        <w:t>AffectedType</w:t>
      </w:r>
      <w:bookmarkEnd w:id="189"/>
    </w:p>
    <w:p w14:paraId="42FEAAE4" w14:textId="77777777"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14:paraId="3606D8A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EEED667" w14:textId="77777777" w:rsidR="00E90F68" w:rsidRDefault="00E90F68" w:rsidP="001E2C76">
            <w:pPr>
              <w:jc w:val="center"/>
              <w:rPr>
                <w:b w:val="0"/>
                <w:bCs w:val="0"/>
                <w:color w:val="auto"/>
              </w:rPr>
            </w:pPr>
            <w:r>
              <w:t>Property</w:t>
            </w:r>
          </w:p>
        </w:tc>
        <w:tc>
          <w:tcPr>
            <w:tcW w:w="800" w:type="pct"/>
          </w:tcPr>
          <w:p w14:paraId="6BA404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E52A52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13977F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14:paraId="30A65A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FB2C18F" w14:textId="77777777" w:rsidR="000246FC" w:rsidRPr="006701F4" w:rsidRDefault="000246FC" w:rsidP="001E2C76">
            <w:r>
              <w:t>family</w:t>
            </w:r>
          </w:p>
        </w:tc>
        <w:tc>
          <w:tcPr>
            <w:tcW w:w="800" w:type="pct"/>
          </w:tcPr>
          <w:p w14:paraId="47B84F95" w14:textId="77777777"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14:paraId="04D1EFA8" w14:textId="77777777"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04E3C26C" w14:textId="77777777"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14:paraId="1DDDD871" w14:textId="77777777" w:rsidTr="00AA6150">
        <w:tc>
          <w:tcPr>
            <w:cnfStyle w:val="001000000000" w:firstRow="0" w:lastRow="0" w:firstColumn="1" w:lastColumn="0" w:oddVBand="0" w:evenVBand="0" w:oddHBand="0" w:evenHBand="0" w:firstRowFirstColumn="0" w:firstRowLastColumn="0" w:lastRowFirstColumn="0" w:lastRowLastColumn="0"/>
            <w:tcW w:w="532" w:type="pct"/>
          </w:tcPr>
          <w:p w14:paraId="78DDC82F" w14:textId="77777777" w:rsidR="00E90F68" w:rsidRPr="006701F4" w:rsidRDefault="00E90F68" w:rsidP="001E2C76">
            <w:r w:rsidRPr="006701F4">
              <w:t>platform</w:t>
            </w:r>
          </w:p>
        </w:tc>
        <w:tc>
          <w:tcPr>
            <w:tcW w:w="800" w:type="pct"/>
          </w:tcPr>
          <w:p w14:paraId="6F55A57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43BA94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7D97EA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14:paraId="7242AE5A"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C52ADC" w14:textId="77777777" w:rsidR="00E90F68" w:rsidRPr="0031429A" w:rsidRDefault="00E90F68" w:rsidP="001E2C76">
            <w:pPr>
              <w:rPr>
                <w:b w:val="0"/>
              </w:rPr>
            </w:pPr>
            <w:r w:rsidRPr="006701F4">
              <w:t>product</w:t>
            </w:r>
          </w:p>
        </w:tc>
        <w:tc>
          <w:tcPr>
            <w:tcW w:w="800" w:type="pct"/>
          </w:tcPr>
          <w:p w14:paraId="410A228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3CDB380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410184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14:paraId="0327A198" w14:textId="77777777" w:rsidR="00E90F68" w:rsidRDefault="00E90F68" w:rsidP="00E90F68">
      <w:pPr>
        <w:pStyle w:val="Heading3"/>
        <w:keepNext/>
        <w:keepLines/>
      </w:pPr>
      <w:bookmarkStart w:id="190" w:name="_Toc314765768"/>
      <w:r>
        <w:lastRenderedPageBreak/>
        <w:t>ReferenceType</w:t>
      </w:r>
      <w:bookmarkEnd w:id="190"/>
    </w:p>
    <w:p w14:paraId="226EF11A" w14:textId="77777777"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5A572B4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52444B9" w14:textId="77777777" w:rsidR="00E90F68" w:rsidRDefault="00E90F68" w:rsidP="001E2C76">
            <w:pPr>
              <w:jc w:val="center"/>
              <w:rPr>
                <w:b w:val="0"/>
                <w:bCs w:val="0"/>
                <w:color w:val="auto"/>
              </w:rPr>
            </w:pPr>
            <w:r>
              <w:t>Property</w:t>
            </w:r>
          </w:p>
        </w:tc>
        <w:tc>
          <w:tcPr>
            <w:tcW w:w="800" w:type="pct"/>
          </w:tcPr>
          <w:p w14:paraId="2B6D224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4C808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8FC18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EB5D43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D241151" w14:textId="77777777" w:rsidR="00E90F68" w:rsidRPr="006D0A58" w:rsidRDefault="00E90F68" w:rsidP="001E2C76">
            <w:r w:rsidRPr="006D0A58">
              <w:t>source</w:t>
            </w:r>
          </w:p>
        </w:tc>
        <w:tc>
          <w:tcPr>
            <w:tcW w:w="800" w:type="pct"/>
          </w:tcPr>
          <w:p w14:paraId="4BB938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BA82C9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1DC30C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14:paraId="3B4E6FF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009BF81D" w14:textId="77777777" w:rsidR="00E90F68" w:rsidRPr="006D0A58" w:rsidRDefault="00E90F68" w:rsidP="001E2C76">
            <w:r w:rsidRPr="006D0A58">
              <w:t>ref_id</w:t>
            </w:r>
          </w:p>
        </w:tc>
        <w:tc>
          <w:tcPr>
            <w:tcW w:w="800" w:type="pct"/>
          </w:tcPr>
          <w:p w14:paraId="7A8A1CB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1F7D854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2D6FF67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14:paraId="39B637D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B296C68" w14:textId="77777777" w:rsidR="00E90F68" w:rsidRPr="006D0A58" w:rsidRDefault="00E90F68" w:rsidP="001E2C76">
            <w:r w:rsidRPr="006D0A58">
              <w:t>ref_url</w:t>
            </w:r>
          </w:p>
        </w:tc>
        <w:tc>
          <w:tcPr>
            <w:tcW w:w="800" w:type="pct"/>
          </w:tcPr>
          <w:p w14:paraId="0F30B54A" w14:textId="77777777"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14:paraId="5AA793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14:paraId="69DC0B9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14:paraId="1E89EB1C" w14:textId="77777777" w:rsidR="00E90F68" w:rsidRDefault="00E90F68" w:rsidP="00E90F68">
      <w:pPr>
        <w:pStyle w:val="Heading3"/>
        <w:keepNext/>
        <w:keepLines/>
      </w:pPr>
      <w:bookmarkStart w:id="191" w:name="_Toc314765769"/>
      <w:r>
        <w:t>NotesType</w:t>
      </w:r>
      <w:bookmarkEnd w:id="191"/>
    </w:p>
    <w:p w14:paraId="2C0D5223" w14:textId="77777777"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1AC975D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14CEB3" w14:textId="77777777" w:rsidR="00E90F68" w:rsidRDefault="00E90F68" w:rsidP="001E2C76">
            <w:pPr>
              <w:jc w:val="center"/>
              <w:rPr>
                <w:b w:val="0"/>
                <w:bCs w:val="0"/>
                <w:color w:val="auto"/>
              </w:rPr>
            </w:pPr>
            <w:r>
              <w:t>Property</w:t>
            </w:r>
          </w:p>
        </w:tc>
        <w:tc>
          <w:tcPr>
            <w:tcW w:w="800" w:type="pct"/>
          </w:tcPr>
          <w:p w14:paraId="374A758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E8BA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E9F92A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02E89A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DBAB842" w14:textId="77777777" w:rsidR="00E90F68" w:rsidRPr="006D0A58" w:rsidRDefault="00E90F68" w:rsidP="001E2C76">
            <w:r w:rsidRPr="006D0A58">
              <w:t>note</w:t>
            </w:r>
          </w:p>
        </w:tc>
        <w:tc>
          <w:tcPr>
            <w:tcW w:w="800" w:type="pct"/>
          </w:tcPr>
          <w:p w14:paraId="3F3B9F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6D5694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2D892F4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14:paraId="306F9E32" w14:textId="77777777" w:rsidR="00E90F68" w:rsidRDefault="00E90F68" w:rsidP="00E90F68">
      <w:pPr>
        <w:pStyle w:val="Heading3"/>
        <w:keepNext/>
        <w:keepLines/>
      </w:pPr>
      <w:bookmarkStart w:id="192" w:name="_Toc314765770"/>
      <w:r>
        <w:t>CriteriaType</w:t>
      </w:r>
      <w:bookmarkEnd w:id="192"/>
    </w:p>
    <w:p w14:paraId="4514A295" w14:textId="06272330"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Pr="00BB12AF">
        <w:rPr>
          <w:rFonts w:ascii="Calibri" w:hAnsi="Calibri"/>
        </w:rPr>
        <w:t xml:space="preserve">, </w:t>
      </w:r>
      <w:r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s</w:t>
      </w:r>
      <w:r w:rsidR="007C370B">
        <w:rPr>
          <w:rFonts w:ascii="Calibri" w:hAnsi="Calibri"/>
        </w:rPr>
        <w:t xml:space="preserve"> (via </w:t>
      </w:r>
      <w:r w:rsidR="007C370B" w:rsidRPr="007C370B">
        <w:rPr>
          <w:rFonts w:ascii="Courier New" w:hAnsi="Courier New" w:cs="Courier New"/>
        </w:rPr>
        <w:t>criteria</w:t>
      </w:r>
      <w:r w:rsidR="007C370B">
        <w:rPr>
          <w:rFonts w:ascii="Calibri" w:hAnsi="Calibri"/>
        </w:rPr>
        <w:t xml:space="preserve"> child elements)</w:t>
      </w:r>
      <w:r>
        <w:rPr>
          <w:rFonts w:ascii="Calibri" w:hAnsi="Calibri"/>
        </w:rPr>
        <w:t xml:space="preserve"> into one logical </w:t>
      </w:r>
      <w:r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43AE045F" w14:textId="77777777" w:rsidR="00E90F68" w:rsidRDefault="000D74C9" w:rsidP="00E90F68">
      <w:pPr>
        <w:jc w:val="center"/>
      </w:pPr>
      <w:r w:rsidRPr="000D74C9">
        <w:rPr>
          <w:noProof/>
          <w:lang w:bidi="ar-SA"/>
        </w:rPr>
        <w:drawing>
          <wp:inline distT="0" distB="0" distL="0" distR="0" wp14:anchorId="558120CC" wp14:editId="55D41AC8">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14:paraId="22B6EA17" w14:textId="77777777" w:rsidTr="00C01935">
        <w:tc>
          <w:tcPr>
            <w:tcW w:w="1025" w:type="pct"/>
            <w:shd w:val="clear" w:color="auto" w:fill="000000" w:themeFill="text1"/>
          </w:tcPr>
          <w:p w14:paraId="05EA8CFA" w14:textId="77777777"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14:paraId="122F0BD8" w14:textId="77777777"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14:paraId="31E619B6" w14:textId="77777777"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14:paraId="63753674" w14:textId="77777777" w:rsidR="00824A33" w:rsidRPr="00824A33" w:rsidRDefault="00824A33" w:rsidP="00824A33">
            <w:pPr>
              <w:spacing w:after="0" w:line="240" w:lineRule="auto"/>
              <w:jc w:val="center"/>
              <w:rPr>
                <w:b/>
              </w:rPr>
            </w:pPr>
            <w:r w:rsidRPr="00824A33">
              <w:rPr>
                <w:b/>
              </w:rPr>
              <w:t>Description</w:t>
            </w:r>
          </w:p>
        </w:tc>
      </w:tr>
      <w:tr w:rsidR="00E90F68" w:rsidRPr="007A512A" w14:paraId="5ADEBE76" w14:textId="77777777" w:rsidTr="00C01935">
        <w:tc>
          <w:tcPr>
            <w:tcW w:w="1025" w:type="pct"/>
          </w:tcPr>
          <w:p w14:paraId="5E3F480D" w14:textId="77777777" w:rsidR="00E90F68" w:rsidRPr="002A5CCE" w:rsidRDefault="00E90F68" w:rsidP="001E2C76">
            <w:pPr>
              <w:rPr>
                <w:b/>
              </w:rPr>
            </w:pPr>
            <w:r w:rsidRPr="002A5CCE">
              <w:rPr>
                <w:b/>
              </w:rPr>
              <w:t>operator</w:t>
            </w:r>
          </w:p>
        </w:tc>
        <w:tc>
          <w:tcPr>
            <w:tcW w:w="1374" w:type="pct"/>
          </w:tcPr>
          <w:p w14:paraId="3CBBF071" w14:textId="77777777" w:rsidR="00E90F68" w:rsidRPr="007A512A" w:rsidRDefault="00E90F68" w:rsidP="001E2C76">
            <w:r>
              <w:t>oval:</w:t>
            </w:r>
            <w:r w:rsidRPr="007A512A">
              <w:t>OperatorEnumeration</w:t>
            </w:r>
          </w:p>
        </w:tc>
        <w:tc>
          <w:tcPr>
            <w:tcW w:w="661" w:type="pct"/>
          </w:tcPr>
          <w:p w14:paraId="1103F11A" w14:textId="77777777" w:rsidR="00E90F68" w:rsidRPr="007A512A" w:rsidRDefault="00422BA6" w:rsidP="001E2C76">
            <w:r>
              <w:t>0..</w:t>
            </w:r>
            <w:r w:rsidR="00E90F68" w:rsidRPr="007A512A">
              <w:t>1</w:t>
            </w:r>
          </w:p>
        </w:tc>
        <w:tc>
          <w:tcPr>
            <w:tcW w:w="1940" w:type="pct"/>
          </w:tcPr>
          <w:p w14:paraId="5F4521F3" w14:textId="77777777"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14:paraId="7A344742" w14:textId="77777777" w:rsidR="00BB12AF" w:rsidRPr="00BB12AF" w:rsidRDefault="00BB12AF" w:rsidP="00C574BC">
            <w:pPr>
              <w:spacing w:after="0" w:line="240" w:lineRule="auto"/>
            </w:pPr>
          </w:p>
          <w:p w14:paraId="429EA2F7" w14:textId="77777777"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14:paraId="1BC3D933" w14:textId="77777777" w:rsidTr="00C01935">
        <w:trPr>
          <w:trHeight w:val="1420"/>
        </w:trPr>
        <w:tc>
          <w:tcPr>
            <w:tcW w:w="1025" w:type="pct"/>
          </w:tcPr>
          <w:p w14:paraId="2E3DA1D0" w14:textId="77777777" w:rsidR="00E90F68" w:rsidRPr="002A5CCE" w:rsidRDefault="00E90F68" w:rsidP="001E2C76">
            <w:pPr>
              <w:rPr>
                <w:b/>
              </w:rPr>
            </w:pPr>
            <w:r w:rsidRPr="002A5CCE">
              <w:rPr>
                <w:b/>
              </w:rPr>
              <w:lastRenderedPageBreak/>
              <w:t>negate</w:t>
            </w:r>
          </w:p>
        </w:tc>
        <w:tc>
          <w:tcPr>
            <w:tcW w:w="1374" w:type="pct"/>
          </w:tcPr>
          <w:p w14:paraId="0D758673" w14:textId="77777777" w:rsidR="00E90F68" w:rsidRPr="007A512A" w:rsidRDefault="00E90F68" w:rsidP="001E2C76">
            <w:r>
              <w:t>boolean</w:t>
            </w:r>
          </w:p>
        </w:tc>
        <w:tc>
          <w:tcPr>
            <w:tcW w:w="661" w:type="pct"/>
          </w:tcPr>
          <w:p w14:paraId="70B3B41B" w14:textId="77777777" w:rsidR="00E90F68" w:rsidRPr="007A512A" w:rsidRDefault="00E90F68" w:rsidP="001E2C76">
            <w:r w:rsidRPr="007A512A">
              <w:t>0..1</w:t>
            </w:r>
          </w:p>
        </w:tc>
        <w:tc>
          <w:tcPr>
            <w:tcW w:w="1940" w:type="pct"/>
          </w:tcPr>
          <w:p w14:paraId="391150D7" w14:textId="77777777"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14:paraId="68572AA2" w14:textId="77777777" w:rsidR="00BB12AF" w:rsidRPr="00BB12AF" w:rsidRDefault="00BB12AF" w:rsidP="00C574BC">
            <w:pPr>
              <w:spacing w:after="0" w:line="240" w:lineRule="auto"/>
            </w:pPr>
          </w:p>
          <w:p w14:paraId="730B8395" w14:textId="77777777"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14:paraId="114AD6B6" w14:textId="77777777" w:rsidTr="00C01935">
        <w:tc>
          <w:tcPr>
            <w:tcW w:w="1025" w:type="pct"/>
          </w:tcPr>
          <w:p w14:paraId="43704CEC" w14:textId="77777777" w:rsidR="00E90F68" w:rsidRPr="002A5CCE" w:rsidRDefault="00E90F68" w:rsidP="001E2C76">
            <w:pPr>
              <w:rPr>
                <w:b/>
              </w:rPr>
            </w:pPr>
            <w:r>
              <w:rPr>
                <w:b/>
              </w:rPr>
              <w:t>comment</w:t>
            </w:r>
          </w:p>
        </w:tc>
        <w:tc>
          <w:tcPr>
            <w:tcW w:w="1374" w:type="pct"/>
          </w:tcPr>
          <w:p w14:paraId="4643D9F1" w14:textId="77777777" w:rsidR="00E90F68" w:rsidRPr="007A512A" w:rsidRDefault="00E90F68" w:rsidP="001E2C76">
            <w:r>
              <w:t>oval:NonEmptyStringType</w:t>
            </w:r>
          </w:p>
        </w:tc>
        <w:tc>
          <w:tcPr>
            <w:tcW w:w="661" w:type="pct"/>
          </w:tcPr>
          <w:p w14:paraId="340CD515" w14:textId="77777777" w:rsidR="00E90F68" w:rsidRPr="007A512A" w:rsidRDefault="00E90F68" w:rsidP="001E2C76">
            <w:r>
              <w:t>0..1</w:t>
            </w:r>
          </w:p>
        </w:tc>
        <w:tc>
          <w:tcPr>
            <w:tcW w:w="1940" w:type="pct"/>
          </w:tcPr>
          <w:p w14:paraId="6B575AFF" w14:textId="77777777"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7F60A1" w:rsidRPr="007A512A" w14:paraId="3B67B6D4" w14:textId="77777777" w:rsidTr="00C01935">
        <w:tc>
          <w:tcPr>
            <w:tcW w:w="1025" w:type="pct"/>
          </w:tcPr>
          <w:p w14:paraId="67C1B116" w14:textId="77777777" w:rsidR="007F60A1" w:rsidRPr="007F60A1" w:rsidRDefault="007F60A1" w:rsidP="001E2C76">
            <w:pPr>
              <w:rPr>
                <w:b/>
              </w:rPr>
            </w:pPr>
            <w:r w:rsidRPr="00C6050B">
              <w:rPr>
                <w:b/>
              </w:rPr>
              <w:t>applicability_check</w:t>
            </w:r>
          </w:p>
        </w:tc>
        <w:tc>
          <w:tcPr>
            <w:tcW w:w="1374" w:type="pct"/>
          </w:tcPr>
          <w:p w14:paraId="0CB374B5" w14:textId="77777777" w:rsidR="007F60A1" w:rsidRPr="00C87146" w:rsidRDefault="007F60A1" w:rsidP="001E2C76">
            <w:r>
              <w:t>boolean</w:t>
            </w:r>
          </w:p>
        </w:tc>
        <w:tc>
          <w:tcPr>
            <w:tcW w:w="661" w:type="pct"/>
          </w:tcPr>
          <w:p w14:paraId="5B9103D1" w14:textId="77777777" w:rsidR="007F60A1" w:rsidRDefault="007F60A1" w:rsidP="001E2C76">
            <w:r>
              <w:t>0..1</w:t>
            </w:r>
          </w:p>
        </w:tc>
        <w:tc>
          <w:tcPr>
            <w:tcW w:w="1940" w:type="pct"/>
          </w:tcPr>
          <w:p w14:paraId="654C4E60" w14:textId="77777777"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14:paraId="14DDC9D2" w14:textId="77777777" w:rsidR="00E90F68" w:rsidRDefault="00E90F68" w:rsidP="00E90F68">
      <w:pPr>
        <w:pStyle w:val="Heading3"/>
        <w:keepNext/>
        <w:keepLines/>
      </w:pPr>
      <w:bookmarkStart w:id="193" w:name="_Toc314765771"/>
      <w:r>
        <w:t>CriterionType</w:t>
      </w:r>
      <w:bookmarkEnd w:id="193"/>
    </w:p>
    <w:p w14:paraId="1B9438DC" w14:textId="77777777"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14:paraId="205612E9" w14:textId="77777777" w:rsidR="00DA605F" w:rsidRDefault="00422BA6" w:rsidP="00AA6150">
      <w:pPr>
        <w:jc w:val="center"/>
        <w:rPr>
          <w:rFonts w:ascii="Calibri" w:hAnsi="Calibri"/>
        </w:rPr>
      </w:pPr>
      <w:r w:rsidRPr="00422BA6">
        <w:rPr>
          <w:noProof/>
          <w:lang w:bidi="ar-SA"/>
        </w:rPr>
        <w:drawing>
          <wp:inline distT="0" distB="0" distL="0" distR="0" wp14:anchorId="45146158" wp14:editId="39E73C05">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3782FBF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212036F5" w14:textId="77777777" w:rsidR="00E90F68" w:rsidRDefault="00E90F68" w:rsidP="001E2C76">
            <w:pPr>
              <w:jc w:val="center"/>
              <w:rPr>
                <w:b w:val="0"/>
                <w:bCs w:val="0"/>
              </w:rPr>
            </w:pPr>
            <w:r>
              <w:t>Property</w:t>
            </w:r>
          </w:p>
        </w:tc>
        <w:tc>
          <w:tcPr>
            <w:tcW w:w="1329" w:type="pct"/>
          </w:tcPr>
          <w:p w14:paraId="6BE925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49D6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2DB9446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14E3A1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7080712" w14:textId="77777777" w:rsidR="00E90F68" w:rsidRPr="001C5B3A" w:rsidRDefault="00E90F68" w:rsidP="001E2C76">
            <w:r w:rsidRPr="001C5B3A">
              <w:t>test_ref</w:t>
            </w:r>
          </w:p>
        </w:tc>
        <w:tc>
          <w:tcPr>
            <w:tcW w:w="1329" w:type="pct"/>
          </w:tcPr>
          <w:p w14:paraId="4A0412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14:paraId="19359F1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392526CC"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14:paraId="73DC452F" w14:textId="77777777"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14:paraId="1117B0B2" w14:textId="77777777" w:rsidR="00E90F68" w:rsidRPr="009676C4" w:rsidRDefault="00E90F68" w:rsidP="001E2C76">
            <w:pPr>
              <w:spacing w:after="200" w:line="276" w:lineRule="auto"/>
            </w:pPr>
            <w:r w:rsidRPr="009676C4">
              <w:t>negate</w:t>
            </w:r>
          </w:p>
        </w:tc>
        <w:tc>
          <w:tcPr>
            <w:tcW w:w="1329" w:type="pct"/>
          </w:tcPr>
          <w:p w14:paraId="54E24772"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07DBD5C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7A411D3"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14:paraId="0C4C94C9"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70F4A148"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14:paraId="1E37BF9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645709FE" w14:textId="77777777" w:rsidR="00E90F68" w:rsidRPr="009676C4" w:rsidRDefault="00E90F68" w:rsidP="001E2C76">
            <w:r w:rsidRPr="009676C4">
              <w:t>comment</w:t>
            </w:r>
          </w:p>
        </w:tc>
        <w:tc>
          <w:tcPr>
            <w:tcW w:w="1329" w:type="pct"/>
          </w:tcPr>
          <w:p w14:paraId="7A27411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EF91E2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4607398D"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14:paraId="01C5CD9B"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5BBD2CB6" w14:textId="77777777" w:rsidR="00422BA6" w:rsidRPr="009676C4" w:rsidRDefault="00422BA6" w:rsidP="00422BA6">
            <w:r>
              <w:t>applicability_check</w:t>
            </w:r>
          </w:p>
        </w:tc>
        <w:tc>
          <w:tcPr>
            <w:tcW w:w="1329" w:type="pct"/>
          </w:tcPr>
          <w:p w14:paraId="036938CF"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76B505E2" w14:textId="77777777"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19AFA125" w14:textId="77777777"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14:paraId="1C6D5986" w14:textId="77777777" w:rsidR="00E90F68" w:rsidRDefault="00E90F68" w:rsidP="00E90F68">
      <w:pPr>
        <w:pStyle w:val="Heading3"/>
        <w:keepNext/>
        <w:keepLines/>
      </w:pPr>
      <w:bookmarkStart w:id="194" w:name="_Toc314765772"/>
      <w:r>
        <w:t>ExtendDefinitionType</w:t>
      </w:r>
      <w:bookmarkEnd w:id="194"/>
    </w:p>
    <w:p w14:paraId="2A103596" w14:textId="77777777"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14:paraId="4AE4860C" w14:textId="77777777" w:rsidR="007F10A1" w:rsidRPr="00175F0F" w:rsidRDefault="00175F0F" w:rsidP="00AA6150">
      <w:pPr>
        <w:jc w:val="center"/>
        <w:rPr>
          <w:rFonts w:ascii="Calibri" w:hAnsi="Calibri"/>
        </w:rPr>
      </w:pPr>
      <w:r w:rsidRPr="00175F0F">
        <w:rPr>
          <w:noProof/>
          <w:lang w:bidi="ar-SA"/>
        </w:rPr>
        <w:lastRenderedPageBreak/>
        <w:drawing>
          <wp:inline distT="0" distB="0" distL="0" distR="0" wp14:anchorId="76F6577E" wp14:editId="63876825">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14:paraId="73ED4FC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F749EF" w14:textId="77777777" w:rsidR="00E90F68" w:rsidRDefault="00E90F68" w:rsidP="001E2C76">
            <w:pPr>
              <w:jc w:val="center"/>
              <w:rPr>
                <w:b w:val="0"/>
                <w:bCs w:val="0"/>
              </w:rPr>
            </w:pPr>
            <w:r>
              <w:t>Property</w:t>
            </w:r>
          </w:p>
        </w:tc>
        <w:tc>
          <w:tcPr>
            <w:tcW w:w="1329" w:type="pct"/>
          </w:tcPr>
          <w:p w14:paraId="18DC2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8DA4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14:paraId="41FBCCD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046E66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721A8E09" w14:textId="77777777" w:rsidR="00E90F68" w:rsidRPr="009676C4" w:rsidRDefault="00E90F68" w:rsidP="001E2C76">
            <w:r w:rsidRPr="009676C4">
              <w:t>definition_ref</w:t>
            </w:r>
          </w:p>
        </w:tc>
        <w:tc>
          <w:tcPr>
            <w:tcW w:w="1329" w:type="pct"/>
          </w:tcPr>
          <w:p w14:paraId="7FC7DC2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14:paraId="315528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14:paraId="2AEF10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14:paraId="77455D27"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2B022C61" w14:textId="77777777" w:rsidR="00E90F68" w:rsidRPr="009676C4" w:rsidRDefault="00E90F68" w:rsidP="001E2C76">
            <w:pPr>
              <w:spacing w:after="200" w:line="276" w:lineRule="auto"/>
            </w:pPr>
            <w:r w:rsidRPr="009676C4">
              <w:t>negate</w:t>
            </w:r>
          </w:p>
        </w:tc>
        <w:tc>
          <w:tcPr>
            <w:tcW w:w="1329" w:type="pct"/>
          </w:tcPr>
          <w:p w14:paraId="0D6D3DBD"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2E62D7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36BE63B" w14:textId="77777777"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14:paraId="1D6C4CC3"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p>
          <w:p w14:paraId="5EC99AD2" w14:textId="77777777"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14:paraId="4B634E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14:paraId="3B138C77" w14:textId="77777777" w:rsidR="00E90F68" w:rsidRPr="009676C4" w:rsidRDefault="00E90F68" w:rsidP="001E2C76">
            <w:r w:rsidRPr="009676C4">
              <w:t>comment</w:t>
            </w:r>
          </w:p>
        </w:tc>
        <w:tc>
          <w:tcPr>
            <w:tcW w:w="1329" w:type="pct"/>
          </w:tcPr>
          <w:p w14:paraId="78008F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4884FB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14:paraId="30C33209" w14:textId="77777777"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14:paraId="2D772FBC" w14:textId="77777777" w:rsidTr="001E2C76">
        <w:tc>
          <w:tcPr>
            <w:cnfStyle w:val="001000000000" w:firstRow="0" w:lastRow="0" w:firstColumn="1" w:lastColumn="0" w:oddVBand="0" w:evenVBand="0" w:oddHBand="0" w:evenHBand="0" w:firstRowFirstColumn="0" w:firstRowLastColumn="0" w:lastRowFirstColumn="0" w:lastRowLastColumn="0"/>
            <w:tcW w:w="781" w:type="pct"/>
          </w:tcPr>
          <w:p w14:paraId="3BB606D7" w14:textId="77777777" w:rsidR="00175F0F" w:rsidRPr="009676C4" w:rsidRDefault="00175F0F" w:rsidP="001E2C76">
            <w:r>
              <w:t>applicability_check</w:t>
            </w:r>
          </w:p>
        </w:tc>
        <w:tc>
          <w:tcPr>
            <w:tcW w:w="1329" w:type="pct"/>
          </w:tcPr>
          <w:p w14:paraId="51312FD6"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6704F464" w14:textId="77777777"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14:paraId="44207D64" w14:textId="77777777"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14:paraId="506F00EF" w14:textId="77777777" w:rsidR="00E90F68" w:rsidRDefault="00E90F68" w:rsidP="00E90F68">
      <w:pPr>
        <w:pStyle w:val="Heading3"/>
        <w:keepNext/>
        <w:keepLines/>
      </w:pPr>
      <w:bookmarkStart w:id="195" w:name="_Toc314765773"/>
      <w:r>
        <w:t>TestsType</w:t>
      </w:r>
      <w:bookmarkEnd w:id="195"/>
    </w:p>
    <w:p w14:paraId="4D83AF29" w14:textId="77777777"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73197A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E385AB" w14:textId="77777777" w:rsidR="00E90F68" w:rsidRDefault="00E90F68" w:rsidP="001E2C76">
            <w:pPr>
              <w:jc w:val="center"/>
              <w:rPr>
                <w:b w:val="0"/>
                <w:bCs w:val="0"/>
                <w:color w:val="auto"/>
              </w:rPr>
            </w:pPr>
            <w:r>
              <w:t>Property</w:t>
            </w:r>
          </w:p>
        </w:tc>
        <w:tc>
          <w:tcPr>
            <w:tcW w:w="800" w:type="pct"/>
          </w:tcPr>
          <w:p w14:paraId="668BDF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F152D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A6F83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0E8D5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387DC1E" w14:textId="77777777" w:rsidR="00E90F68" w:rsidRPr="009676C4" w:rsidRDefault="00E90F68" w:rsidP="001E2C76">
            <w:r w:rsidRPr="009676C4">
              <w:t>test</w:t>
            </w:r>
          </w:p>
        </w:tc>
        <w:tc>
          <w:tcPr>
            <w:tcW w:w="800" w:type="pct"/>
          </w:tcPr>
          <w:p w14:paraId="7E142ACF" w14:textId="77777777"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14:paraId="66BB451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3955F0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14:paraId="6F456253" w14:textId="77777777" w:rsidR="00E90F68" w:rsidRDefault="005D40EB" w:rsidP="005D40EB">
      <w:pPr>
        <w:pStyle w:val="Heading3"/>
      </w:pPr>
      <w:bookmarkStart w:id="196" w:name="_Toc314765774"/>
      <w:r w:rsidRPr="005D40EB">
        <w:t>TestType</w:t>
      </w:r>
      <w:bookmarkEnd w:id="196"/>
    </w:p>
    <w:p w14:paraId="53D9F659" w14:textId="77777777"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6E1EF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14:paraId="6BCC9942" w14:textId="77777777" w:rsidR="00E90F68" w:rsidRDefault="001B3847" w:rsidP="00E90F68">
      <w:pPr>
        <w:jc w:val="center"/>
        <w:rPr>
          <w:rFonts w:ascii="Calibri" w:hAnsi="Calibri"/>
        </w:rPr>
      </w:pPr>
      <w:r w:rsidRPr="001B3847">
        <w:rPr>
          <w:noProof/>
          <w:lang w:bidi="ar-SA"/>
        </w:rPr>
        <w:lastRenderedPageBreak/>
        <w:drawing>
          <wp:inline distT="0" distB="0" distL="0" distR="0" wp14:anchorId="5CB33885" wp14:editId="628C216D">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14:paraId="11C3324D"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23206C85" w14:textId="77777777" w:rsidR="00E90F68" w:rsidRDefault="00E90F68" w:rsidP="001E2C76">
            <w:pPr>
              <w:jc w:val="center"/>
              <w:rPr>
                <w:b w:val="0"/>
                <w:bCs w:val="0"/>
              </w:rPr>
            </w:pPr>
            <w:r>
              <w:t>Property</w:t>
            </w:r>
          </w:p>
        </w:tc>
        <w:tc>
          <w:tcPr>
            <w:tcW w:w="1383" w:type="pct"/>
          </w:tcPr>
          <w:p w14:paraId="2DEFE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A6803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14:paraId="1C916B0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7069F6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086D7025" w14:textId="77777777" w:rsidR="00E90F68" w:rsidRPr="009676C4" w:rsidRDefault="00E90F68" w:rsidP="001E2C76">
            <w:r w:rsidRPr="009676C4">
              <w:t>id</w:t>
            </w:r>
          </w:p>
        </w:tc>
        <w:tc>
          <w:tcPr>
            <w:tcW w:w="1383" w:type="pct"/>
          </w:tcPr>
          <w:p w14:paraId="6973E972" w14:textId="77777777"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1ECFA87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14:paraId="1F7F705F" w14:textId="77777777"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14:paraId="2A586775"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41D7F9E" w14:textId="77777777" w:rsidR="00E90F68" w:rsidRPr="009676C4" w:rsidRDefault="00E90F68" w:rsidP="001E2C76">
            <w:r w:rsidRPr="009676C4">
              <w:t>version</w:t>
            </w:r>
          </w:p>
        </w:tc>
        <w:tc>
          <w:tcPr>
            <w:tcW w:w="1383" w:type="pct"/>
          </w:tcPr>
          <w:p w14:paraId="0AB5A48C" w14:textId="77777777"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14:paraId="757641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54C1D014"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14:paraId="08C7455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C85C554" w14:textId="77777777" w:rsidR="00E90F68" w:rsidRPr="009676C4" w:rsidRDefault="00E90F68" w:rsidP="001E2C76">
            <w:r w:rsidRPr="009676C4">
              <w:t>check_existence</w:t>
            </w:r>
          </w:p>
        </w:tc>
        <w:tc>
          <w:tcPr>
            <w:tcW w:w="1383" w:type="pct"/>
          </w:tcPr>
          <w:p w14:paraId="52EFE87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14:paraId="58B67CA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6BD9789F" w14:textId="77777777"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14:paraId="10F55710" w14:textId="77777777" w:rsidR="00E90F68" w:rsidRDefault="00E90F68" w:rsidP="008F50F9">
            <w:pPr>
              <w:cnfStyle w:val="000000100000" w:firstRow="0" w:lastRow="0" w:firstColumn="0" w:lastColumn="0" w:oddVBand="0" w:evenVBand="0" w:oddHBand="1" w:evenHBand="0" w:firstRowFirstColumn="0" w:firstRowLastColumn="0" w:lastRowFirstColumn="0" w:lastRowLastColumn="0"/>
            </w:pPr>
          </w:p>
          <w:p w14:paraId="2F19B87C" w14:textId="77777777"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14:paraId="102260EB"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5FBAE6DA" w14:textId="77777777" w:rsidR="00E90F68" w:rsidRPr="009676C4" w:rsidRDefault="00E90F68" w:rsidP="001E2C76">
            <w:r w:rsidRPr="009676C4">
              <w:t>check</w:t>
            </w:r>
          </w:p>
        </w:tc>
        <w:tc>
          <w:tcPr>
            <w:tcW w:w="1383" w:type="pct"/>
          </w:tcPr>
          <w:p w14:paraId="20371C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14:paraId="7D4961C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338D847" w14:textId="77777777"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14:paraId="36CDCC46" w14:textId="77777777"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14:paraId="41B7DE5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11ECC66E" w14:textId="77777777" w:rsidR="00E90F68" w:rsidRPr="009676C4" w:rsidRDefault="00E90F68" w:rsidP="001E2C76">
            <w:r w:rsidRPr="009676C4">
              <w:t>state_operator</w:t>
            </w:r>
          </w:p>
        </w:tc>
        <w:tc>
          <w:tcPr>
            <w:tcW w:w="1383" w:type="pct"/>
          </w:tcPr>
          <w:p w14:paraId="43852022" w14:textId="77777777"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652E9E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488B3DE0" w14:textId="77777777"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14:paraId="20D19617" w14:textId="77777777"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14:paraId="2377B06C"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14:paraId="76E63224"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45D8EDBE" w14:textId="77777777" w:rsidR="00E90F68" w:rsidRPr="009676C4" w:rsidRDefault="00E90F68" w:rsidP="001E2C76">
            <w:r w:rsidRPr="009676C4">
              <w:t>comment</w:t>
            </w:r>
          </w:p>
        </w:tc>
        <w:tc>
          <w:tcPr>
            <w:tcW w:w="1383" w:type="pct"/>
          </w:tcPr>
          <w:p w14:paraId="2E2578D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E99189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14:paraId="0250F57B" w14:textId="77777777"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14:paraId="0B1605D1"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781E93B3" w14:textId="77777777" w:rsidR="00E90F68" w:rsidRPr="009676C4" w:rsidRDefault="00E90F68" w:rsidP="001E2C76">
            <w:r w:rsidRPr="009676C4">
              <w:t>deprecated</w:t>
            </w:r>
          </w:p>
        </w:tc>
        <w:tc>
          <w:tcPr>
            <w:tcW w:w="1383" w:type="pct"/>
          </w:tcPr>
          <w:p w14:paraId="48153E4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7202F43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14:paraId="765F0A29" w14:textId="77777777"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14:paraId="3715CB98"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14:paraId="5A305411" w14:textId="77777777"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14:paraId="376B8100" w14:textId="77777777" w:rsidTr="00183343">
        <w:tc>
          <w:tcPr>
            <w:cnfStyle w:val="001000000000" w:firstRow="0" w:lastRow="0" w:firstColumn="1" w:lastColumn="0" w:oddVBand="0" w:evenVBand="0" w:oddHBand="0" w:evenHBand="0" w:firstRowFirstColumn="0" w:firstRowLastColumn="0" w:lastRowFirstColumn="0" w:lastRowLastColumn="0"/>
            <w:tcW w:w="891" w:type="pct"/>
          </w:tcPr>
          <w:p w14:paraId="66E9DD25" w14:textId="77777777" w:rsidR="00183343" w:rsidRPr="009676C4" w:rsidRDefault="00183343" w:rsidP="001E2C76">
            <w:pPr>
              <w:rPr>
                <w:rFonts w:ascii="Calibri" w:hAnsi="Calibri"/>
              </w:rPr>
            </w:pPr>
            <w:r w:rsidRPr="003903C3">
              <w:t>notes</w:t>
            </w:r>
          </w:p>
        </w:tc>
        <w:tc>
          <w:tcPr>
            <w:tcW w:w="1383" w:type="pct"/>
          </w:tcPr>
          <w:p w14:paraId="34D5B374"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055228E9"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14:paraId="3BF815DD" w14:textId="77777777"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14:paraId="5391CF7F"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14:paraId="32409BF1" w14:textId="77777777"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14:paraId="73AB3634"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0A4B57F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14:paraId="07794D29" w14:textId="77777777"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1BD21E6B" w14:textId="77777777" w:rsidR="00E90F68" w:rsidRDefault="00E90F68" w:rsidP="00E90F68">
      <w:pPr>
        <w:pStyle w:val="Heading3"/>
        <w:keepNext/>
        <w:keepLines/>
      </w:pPr>
      <w:bookmarkStart w:id="197" w:name="_Toc314765775"/>
      <w:r>
        <w:lastRenderedPageBreak/>
        <w:t>ObjectRefType</w:t>
      </w:r>
      <w:bookmarkEnd w:id="197"/>
    </w:p>
    <w:p w14:paraId="66E5BC32" w14:textId="77777777"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14:paraId="467AC81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671B564" w14:textId="77777777" w:rsidR="00E90F68" w:rsidRPr="00A52909" w:rsidRDefault="00E90F68" w:rsidP="001E2C76">
            <w:pPr>
              <w:jc w:val="center"/>
              <w:rPr>
                <w:b w:val="0"/>
                <w:bCs w:val="0"/>
                <w:color w:val="auto"/>
              </w:rPr>
            </w:pPr>
            <w:r w:rsidRPr="008F50F9">
              <w:t>Property</w:t>
            </w:r>
          </w:p>
        </w:tc>
        <w:tc>
          <w:tcPr>
            <w:tcW w:w="800" w:type="pct"/>
          </w:tcPr>
          <w:p w14:paraId="23486E0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2CB2054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4481E6A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503EB95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F5C2839" w14:textId="77777777" w:rsidR="00E90F68" w:rsidRPr="001C371E" w:rsidRDefault="00E90F68" w:rsidP="001E2C76">
            <w:pPr>
              <w:spacing w:after="200" w:line="276" w:lineRule="auto"/>
            </w:pPr>
            <w:r w:rsidRPr="00634E48">
              <w:t>object_ref</w:t>
            </w:r>
          </w:p>
        </w:tc>
        <w:tc>
          <w:tcPr>
            <w:tcW w:w="800" w:type="pct"/>
          </w:tcPr>
          <w:p w14:paraId="3D80002E"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14:paraId="7293A6B8"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256FE206"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14:paraId="11597BE1" w14:textId="77777777" w:rsidR="00E90F68" w:rsidRPr="00634E48" w:rsidRDefault="00E90F68" w:rsidP="00E90F68">
      <w:pPr>
        <w:pStyle w:val="Heading3"/>
        <w:keepNext/>
        <w:keepLines/>
      </w:pPr>
      <w:bookmarkStart w:id="198" w:name="_Toc314765776"/>
      <w:r w:rsidRPr="001C371E">
        <w:t>StateRefType</w:t>
      </w:r>
      <w:bookmarkEnd w:id="198"/>
    </w:p>
    <w:p w14:paraId="30F21379" w14:textId="77777777"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14:paraId="4D2D186B"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1E1CD4A" w14:textId="77777777" w:rsidR="00E90F68" w:rsidRPr="00A52909" w:rsidRDefault="00E90F68" w:rsidP="001E2C76">
            <w:pPr>
              <w:jc w:val="center"/>
              <w:rPr>
                <w:b w:val="0"/>
                <w:bCs w:val="0"/>
                <w:color w:val="auto"/>
              </w:rPr>
            </w:pPr>
            <w:r w:rsidRPr="008F50F9">
              <w:t>Property</w:t>
            </w:r>
          </w:p>
        </w:tc>
        <w:tc>
          <w:tcPr>
            <w:tcW w:w="800" w:type="pct"/>
          </w:tcPr>
          <w:p w14:paraId="5E8D82E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5E3846C"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345C1F64"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20D338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60E9996" w14:textId="77777777" w:rsidR="00E90F68" w:rsidRPr="001C371E" w:rsidRDefault="00E90F68" w:rsidP="001E2C76">
            <w:pPr>
              <w:spacing w:after="200" w:line="276" w:lineRule="auto"/>
            </w:pPr>
            <w:r w:rsidRPr="00634E48">
              <w:t>state_ref</w:t>
            </w:r>
          </w:p>
        </w:tc>
        <w:tc>
          <w:tcPr>
            <w:tcW w:w="800" w:type="pct"/>
          </w:tcPr>
          <w:p w14:paraId="0926EBBC"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14:paraId="352E2F6A"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47DDBE1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14:paraId="6234EBE6" w14:textId="77777777" w:rsidR="00E90F68" w:rsidRPr="00634E48" w:rsidRDefault="00E90F68" w:rsidP="00E90F68">
      <w:pPr>
        <w:pStyle w:val="Heading3"/>
        <w:keepNext/>
        <w:keepLines/>
      </w:pPr>
      <w:bookmarkStart w:id="199" w:name="_Toc314765777"/>
      <w:r w:rsidRPr="001C371E">
        <w:t>ObjectsType</w:t>
      </w:r>
      <w:bookmarkEnd w:id="199"/>
    </w:p>
    <w:p w14:paraId="234AC1B4" w14:textId="77777777"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14:paraId="40F7CE0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5F5E67E" w14:textId="77777777" w:rsidR="00E90F68" w:rsidRPr="00A52909" w:rsidRDefault="00E90F68" w:rsidP="001E2C76">
            <w:pPr>
              <w:jc w:val="center"/>
              <w:rPr>
                <w:b w:val="0"/>
                <w:bCs w:val="0"/>
                <w:color w:val="auto"/>
              </w:rPr>
            </w:pPr>
            <w:r w:rsidRPr="008F50F9">
              <w:t>Property</w:t>
            </w:r>
          </w:p>
        </w:tc>
        <w:tc>
          <w:tcPr>
            <w:tcW w:w="800" w:type="pct"/>
          </w:tcPr>
          <w:p w14:paraId="459829EB"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798CF469"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14:paraId="2F894A65" w14:textId="77777777"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14:paraId="0915C3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7DA87587" w14:textId="77777777" w:rsidR="00E90F68" w:rsidRPr="001C371E" w:rsidRDefault="00E90F68" w:rsidP="001E2C76">
            <w:pPr>
              <w:spacing w:after="200" w:line="276" w:lineRule="auto"/>
            </w:pPr>
            <w:r w:rsidRPr="00634E48">
              <w:t>object</w:t>
            </w:r>
          </w:p>
        </w:tc>
        <w:tc>
          <w:tcPr>
            <w:tcW w:w="800" w:type="pct"/>
          </w:tcPr>
          <w:p w14:paraId="42B1ADB6"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14:paraId="3561E7B9" w14:textId="77777777"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14:paraId="08037E6D"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14:paraId="22F571C0" w14:textId="77777777" w:rsidR="00E90F68" w:rsidRPr="00634E48" w:rsidRDefault="00E90F68" w:rsidP="00E90F68">
      <w:pPr>
        <w:pStyle w:val="Heading3"/>
        <w:keepNext/>
        <w:keepLines/>
      </w:pPr>
      <w:bookmarkStart w:id="200" w:name="_Toc314765778"/>
      <w:r w:rsidRPr="001C371E">
        <w:t>ObjectType</w:t>
      </w:r>
      <w:bookmarkEnd w:id="200"/>
    </w:p>
    <w:p w14:paraId="3D19A2D9" w14:textId="77777777"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6E1EF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14:paraId="1B893F58" w14:textId="77777777"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14:paraId="7B4FC4A5" w14:textId="77777777" w:rsidR="00E90F68" w:rsidRDefault="00FA10E5" w:rsidP="00E90F68">
      <w:pPr>
        <w:jc w:val="center"/>
      </w:pPr>
      <w:r w:rsidRPr="00FA10E5">
        <w:rPr>
          <w:noProof/>
          <w:lang w:bidi="ar-SA"/>
        </w:rPr>
        <w:drawing>
          <wp:inline distT="0" distB="0" distL="0" distR="0" wp14:anchorId="34EB4E01" wp14:editId="421C5C6C">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14:paraId="2C767EF0"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3E37D831" w14:textId="77777777" w:rsidR="00E90F68" w:rsidRPr="00983332" w:rsidRDefault="00E90F68" w:rsidP="001E2C76">
            <w:pPr>
              <w:jc w:val="center"/>
              <w:rPr>
                <w:bCs w:val="0"/>
              </w:rPr>
            </w:pPr>
            <w:r w:rsidRPr="00983332">
              <w:t>Property</w:t>
            </w:r>
          </w:p>
        </w:tc>
        <w:tc>
          <w:tcPr>
            <w:tcW w:w="1329" w:type="pct"/>
          </w:tcPr>
          <w:p w14:paraId="7F6D992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9966B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14:paraId="5A05D2D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57CD95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58F08831" w14:textId="77777777" w:rsidR="00E90F68" w:rsidRPr="00983332" w:rsidRDefault="00E90F68" w:rsidP="001E2C76">
            <w:r w:rsidRPr="00983332">
              <w:t>id</w:t>
            </w:r>
          </w:p>
        </w:tc>
        <w:tc>
          <w:tcPr>
            <w:tcW w:w="1329" w:type="pct"/>
          </w:tcPr>
          <w:p w14:paraId="1EA592D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50FE660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A9C9E97"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14:paraId="0AD1150A"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51AB2B02" w14:textId="77777777" w:rsidR="00E90F68" w:rsidRPr="00983332" w:rsidRDefault="00E90F68" w:rsidP="001E2C76">
            <w:r w:rsidRPr="00983332">
              <w:lastRenderedPageBreak/>
              <w:t>version</w:t>
            </w:r>
          </w:p>
        </w:tc>
        <w:tc>
          <w:tcPr>
            <w:tcW w:w="1329" w:type="pct"/>
          </w:tcPr>
          <w:p w14:paraId="2E9DD95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8A7FB3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14:paraId="5F5CEBDB"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14:paraId="04929A27"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1220EA5E" w14:textId="77777777" w:rsidR="00E90F68" w:rsidRPr="00983332" w:rsidRDefault="00E90F68" w:rsidP="001E2C76">
            <w:r w:rsidRPr="00983332">
              <w:t>comment</w:t>
            </w:r>
          </w:p>
        </w:tc>
        <w:tc>
          <w:tcPr>
            <w:tcW w:w="1329" w:type="pct"/>
          </w:tcPr>
          <w:p w14:paraId="13CBC1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0AC89C6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14:paraId="4D244C5E" w14:textId="77777777"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14:paraId="6487B6D4"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07308225" w14:textId="77777777" w:rsidR="00E90F68" w:rsidRPr="00983332" w:rsidRDefault="00E90F68" w:rsidP="001E2C76">
            <w:r w:rsidRPr="00983332">
              <w:t>deprecated</w:t>
            </w:r>
          </w:p>
        </w:tc>
        <w:tc>
          <w:tcPr>
            <w:tcW w:w="1329" w:type="pct"/>
          </w:tcPr>
          <w:p w14:paraId="6AFD6CD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745D5D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14:paraId="6D2A6410" w14:textId="77777777"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14:paraId="0E4D9F6B" w14:textId="77777777"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14:paraId="52E98B09" w14:textId="77777777"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14:paraId="11FAE009"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14:paraId="457DC5B2" w14:textId="77777777" w:rsidR="00183343" w:rsidRPr="00983332" w:rsidRDefault="00183343" w:rsidP="001E2C76">
            <w:pPr>
              <w:rPr>
                <w:rFonts w:ascii="Calibri" w:hAnsi="Calibri"/>
              </w:rPr>
            </w:pPr>
            <w:r w:rsidRPr="00983332">
              <w:t>notes</w:t>
            </w:r>
          </w:p>
        </w:tc>
        <w:tc>
          <w:tcPr>
            <w:tcW w:w="1329" w:type="pct"/>
          </w:tcPr>
          <w:p w14:paraId="05161FF9"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14:paraId="3CD552EC" w14:textId="77777777"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14:paraId="5EDAFBCD" w14:textId="77777777"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14:paraId="50A49386" w14:textId="77777777" w:rsidTr="00183343">
        <w:tc>
          <w:tcPr>
            <w:cnfStyle w:val="001000000000" w:firstRow="0" w:lastRow="0" w:firstColumn="1" w:lastColumn="0" w:oddVBand="0" w:evenVBand="0" w:oddHBand="0" w:evenHBand="0" w:firstRowFirstColumn="0" w:firstRowLastColumn="0" w:lastRowFirstColumn="0" w:lastRowLastColumn="0"/>
            <w:tcW w:w="849" w:type="pct"/>
          </w:tcPr>
          <w:p w14:paraId="607176B6"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14:paraId="7BE3FBD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7441F54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14:paraId="216C3E73" w14:textId="77777777"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14:paraId="54BC5C09" w14:textId="77777777" w:rsidR="00E90F68" w:rsidRDefault="00E90F68" w:rsidP="00E90F68">
      <w:pPr>
        <w:pStyle w:val="Heading3"/>
        <w:keepNext/>
        <w:keepLines/>
      </w:pPr>
      <w:bookmarkStart w:id="201" w:name="_Toc314765779"/>
      <w:r>
        <w:t>set</w:t>
      </w:r>
      <w:bookmarkEnd w:id="201"/>
    </w:p>
    <w:p w14:paraId="5923B5BC" w14:textId="77777777"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14:paraId="49FFDFC9" w14:textId="77777777" w:rsidR="00791D67" w:rsidRDefault="00CD315B" w:rsidP="00C6050B">
      <w:pPr>
        <w:jc w:val="center"/>
      </w:pPr>
      <w:r w:rsidRPr="00CD315B">
        <w:rPr>
          <w:noProof/>
          <w:lang w:bidi="ar-SA"/>
        </w:rPr>
        <w:drawing>
          <wp:inline distT="0" distB="0" distL="0" distR="0" wp14:anchorId="55126FD4" wp14:editId="3F58F4A1">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14:paraId="5A27D468" w14:textId="77777777"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14:paraId="783910D6" w14:textId="77777777" w:rsidR="00E90F68" w:rsidRDefault="00E90F68" w:rsidP="001E2C76">
            <w:pPr>
              <w:jc w:val="center"/>
              <w:rPr>
                <w:b w:val="0"/>
                <w:bCs w:val="0"/>
              </w:rPr>
            </w:pPr>
            <w:r>
              <w:t>Property</w:t>
            </w:r>
          </w:p>
        </w:tc>
        <w:tc>
          <w:tcPr>
            <w:tcW w:w="1316" w:type="pct"/>
          </w:tcPr>
          <w:p w14:paraId="4047D4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EAB8A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14:paraId="35DF7F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14:paraId="2BB157EF" w14:textId="77777777"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14:paraId="450C7DE3" w14:textId="77777777" w:rsidR="009527B2" w:rsidRDefault="009527B2" w:rsidP="001E2C76">
            <w:r w:rsidRPr="00826151">
              <w:t>set_operator</w:t>
            </w:r>
          </w:p>
        </w:tc>
        <w:tc>
          <w:tcPr>
            <w:tcW w:w="1316" w:type="pct"/>
          </w:tcPr>
          <w:p w14:paraId="0B463AB8"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14:paraId="204762BD" w14:textId="77777777"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14:paraId="6DA3A17B" w14:textId="77777777"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14:paraId="3976EE0F" w14:textId="77777777"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14:paraId="22979163"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14:paraId="10C32ACD" w14:textId="77777777"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14:paraId="4D8744EA" w14:textId="77777777" w:rsidR="009527B2" w:rsidRDefault="009527B2" w:rsidP="001E2C76">
            <w:r>
              <w:t>set</w:t>
            </w:r>
          </w:p>
        </w:tc>
        <w:tc>
          <w:tcPr>
            <w:tcW w:w="1316" w:type="pct"/>
          </w:tcPr>
          <w:p w14:paraId="596B9DB9"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14:paraId="108E9E72"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14:paraId="4A6145E4" w14:textId="77777777"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14:paraId="0BC0576F" w14:textId="77777777"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14:paraId="2A4DAE53" w14:textId="77777777" w:rsidR="009527B2" w:rsidRPr="009676C4" w:rsidRDefault="009527B2" w:rsidP="001E2C76">
            <w:r>
              <w:t>object_reference</w:t>
            </w:r>
          </w:p>
        </w:tc>
        <w:tc>
          <w:tcPr>
            <w:tcW w:w="1316" w:type="pct"/>
          </w:tcPr>
          <w:p w14:paraId="0125744F"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14:paraId="14EB9920" w14:textId="77777777"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14:paraId="2D5E0A5D" w14:textId="77777777"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14:paraId="53C7BDA9" w14:textId="77777777"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14:paraId="6CE6FDA6" w14:textId="77777777" w:rsidR="009527B2" w:rsidRPr="009676C4" w:rsidRDefault="009527B2" w:rsidP="001E2C76">
            <w:pPr>
              <w:spacing w:after="200" w:line="276" w:lineRule="auto"/>
            </w:pPr>
            <w:r>
              <w:t>filter</w:t>
            </w:r>
          </w:p>
        </w:tc>
        <w:tc>
          <w:tcPr>
            <w:tcW w:w="1316" w:type="pct"/>
          </w:tcPr>
          <w:p w14:paraId="749DB3F6" w14:textId="77777777"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14:paraId="610DE71E"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14:paraId="6D684263" w14:textId="77777777"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14:paraId="30C3D33D" w14:textId="77777777" w:rsidR="00E90F68" w:rsidRDefault="00E90F68" w:rsidP="00E90F68">
      <w:pPr>
        <w:pStyle w:val="Heading3"/>
        <w:keepNext/>
        <w:keepLines/>
      </w:pPr>
      <w:bookmarkStart w:id="202" w:name="_Toc314765780"/>
      <w:r>
        <w:lastRenderedPageBreak/>
        <w:t>filter</w:t>
      </w:r>
      <w:bookmarkEnd w:id="202"/>
    </w:p>
    <w:p w14:paraId="638B92A4" w14:textId="77777777"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14:paraId="7C85825A" w14:textId="77777777" w:rsidR="00CD315B" w:rsidRDefault="00CD315B" w:rsidP="00C6050B">
      <w:pPr>
        <w:jc w:val="center"/>
      </w:pPr>
      <w:r w:rsidRPr="00CD315B">
        <w:rPr>
          <w:noProof/>
          <w:lang w:bidi="ar-SA"/>
        </w:rPr>
        <w:drawing>
          <wp:inline distT="0" distB="0" distL="0" distR="0" wp14:anchorId="52AD8B72" wp14:editId="66CB6EC7">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14:paraId="48AA3F67" w14:textId="77777777"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28E6C2AA" w14:textId="77777777" w:rsidR="00E90F68" w:rsidRDefault="00E90F68" w:rsidP="001E2C76">
            <w:pPr>
              <w:jc w:val="center"/>
              <w:rPr>
                <w:b w:val="0"/>
                <w:bCs w:val="0"/>
              </w:rPr>
            </w:pPr>
            <w:r>
              <w:t>Property</w:t>
            </w:r>
          </w:p>
        </w:tc>
        <w:tc>
          <w:tcPr>
            <w:tcW w:w="1334" w:type="pct"/>
          </w:tcPr>
          <w:p w14:paraId="37C6B2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14:paraId="5CCAE6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14:paraId="6EF1ADE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0C61367" w14:textId="77777777"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14:paraId="464F383F" w14:textId="77777777" w:rsidR="00E90F68" w:rsidRPr="00983332" w:rsidRDefault="00E90F68" w:rsidP="001E2C76">
            <w:r>
              <w:t>action</w:t>
            </w:r>
          </w:p>
        </w:tc>
        <w:tc>
          <w:tcPr>
            <w:tcW w:w="1334" w:type="pct"/>
          </w:tcPr>
          <w:p w14:paraId="682D9C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14:paraId="38EB353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14:paraId="3264C955"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14:paraId="5F8C999E"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2FEE3723" w14:textId="77777777"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14:paraId="69AAD0CD" w14:textId="77777777" w:rsidTr="009527B2">
        <w:tc>
          <w:tcPr>
            <w:cnfStyle w:val="001000000000" w:firstRow="0" w:lastRow="0" w:firstColumn="1" w:lastColumn="0" w:oddVBand="0" w:evenVBand="0" w:oddHBand="0" w:evenHBand="0" w:firstRowFirstColumn="0" w:firstRowLastColumn="0" w:lastRowFirstColumn="0" w:lastRowLastColumn="0"/>
            <w:tcW w:w="1128" w:type="pct"/>
          </w:tcPr>
          <w:p w14:paraId="29E34085" w14:textId="77777777" w:rsidR="009527B2" w:rsidRDefault="009527B2" w:rsidP="001E2C76">
            <w:r>
              <w:t>value</w:t>
            </w:r>
          </w:p>
        </w:tc>
        <w:tc>
          <w:tcPr>
            <w:tcW w:w="1334" w:type="pct"/>
          </w:tcPr>
          <w:p w14:paraId="0E2EE997" w14:textId="77777777"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14:paraId="38C3ECF8"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14:paraId="4F66B8E4" w14:textId="77777777"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14:paraId="32CFD1A7" w14:textId="77777777"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14:paraId="59194035" w14:textId="77777777" w:rsidR="00E90F68" w:rsidRDefault="00E90F68" w:rsidP="00E90F68">
      <w:pPr>
        <w:pStyle w:val="Heading3"/>
        <w:keepNext/>
        <w:keepLines/>
      </w:pPr>
      <w:bookmarkStart w:id="203" w:name="_Toc314765781"/>
      <w:r>
        <w:t>StatesType</w:t>
      </w:r>
      <w:bookmarkEnd w:id="203"/>
    </w:p>
    <w:p w14:paraId="38C11522" w14:textId="77777777"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40FDF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254980F" w14:textId="77777777" w:rsidR="00E90F68" w:rsidRDefault="00E90F68" w:rsidP="001E2C76">
            <w:pPr>
              <w:jc w:val="center"/>
              <w:rPr>
                <w:b w:val="0"/>
                <w:bCs w:val="0"/>
                <w:color w:val="auto"/>
              </w:rPr>
            </w:pPr>
            <w:r>
              <w:t>Property</w:t>
            </w:r>
          </w:p>
        </w:tc>
        <w:tc>
          <w:tcPr>
            <w:tcW w:w="800" w:type="pct"/>
          </w:tcPr>
          <w:p w14:paraId="625A68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1572E3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4895C0B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2479368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0053249" w14:textId="77777777" w:rsidR="00E90F68" w:rsidRPr="00983332" w:rsidRDefault="00E90F68" w:rsidP="001E2C76">
            <w:r w:rsidRPr="00983332">
              <w:t>state</w:t>
            </w:r>
          </w:p>
        </w:tc>
        <w:tc>
          <w:tcPr>
            <w:tcW w:w="800" w:type="pct"/>
          </w:tcPr>
          <w:p w14:paraId="426702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14:paraId="04C7476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C0C071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14:paraId="592CC668" w14:textId="77777777" w:rsidR="00E90F68" w:rsidRDefault="00E90F68" w:rsidP="00E90F68">
      <w:pPr>
        <w:pStyle w:val="Heading3"/>
        <w:keepNext/>
        <w:keepLines/>
      </w:pPr>
      <w:bookmarkStart w:id="204" w:name="_Toc314765782"/>
      <w:r>
        <w:t>StateType</w:t>
      </w:r>
      <w:bookmarkEnd w:id="204"/>
    </w:p>
    <w:p w14:paraId="25C471EE" w14:textId="77777777"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6E1EF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14:paraId="7C536B62" w14:textId="77777777"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2565A462" wp14:editId="47600025">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14:paraId="0AA3C6A2" w14:textId="77777777"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274B8A16" w14:textId="77777777" w:rsidR="00E90F68" w:rsidRPr="00983332" w:rsidRDefault="00E90F68" w:rsidP="001E2C76">
            <w:pPr>
              <w:jc w:val="center"/>
              <w:rPr>
                <w:bCs w:val="0"/>
              </w:rPr>
            </w:pPr>
            <w:r w:rsidRPr="00983332">
              <w:t>Property</w:t>
            </w:r>
          </w:p>
        </w:tc>
        <w:tc>
          <w:tcPr>
            <w:tcW w:w="1372" w:type="pct"/>
          </w:tcPr>
          <w:p w14:paraId="17FD2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6F3B3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2E3A38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312ED30"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807FA9C" w14:textId="77777777" w:rsidR="00E90F68" w:rsidRPr="00983332" w:rsidRDefault="00E90F68" w:rsidP="001E2C76">
            <w:r w:rsidRPr="00983332">
              <w:t>id</w:t>
            </w:r>
          </w:p>
        </w:tc>
        <w:tc>
          <w:tcPr>
            <w:tcW w:w="1372" w:type="pct"/>
          </w:tcPr>
          <w:p w14:paraId="752610A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14:paraId="5058E82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7DCED6C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14:paraId="53C4D4FD"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0821E9D6" w14:textId="77777777" w:rsidR="00E90F68" w:rsidRPr="00983332" w:rsidRDefault="00E90F68" w:rsidP="001E2C76">
            <w:r w:rsidRPr="00983332">
              <w:lastRenderedPageBreak/>
              <w:t>version</w:t>
            </w:r>
          </w:p>
        </w:tc>
        <w:tc>
          <w:tcPr>
            <w:tcW w:w="1372" w:type="pct"/>
          </w:tcPr>
          <w:p w14:paraId="18146E58" w14:textId="77777777"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14:paraId="62D9E7E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CA22726"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14:paraId="6CBCA5F2"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412BD53D" w14:textId="77777777" w:rsidR="00E90F68" w:rsidRPr="00983332" w:rsidRDefault="00E90F68" w:rsidP="001E2C76">
            <w:r w:rsidRPr="00983332">
              <w:t>operator</w:t>
            </w:r>
          </w:p>
        </w:tc>
        <w:tc>
          <w:tcPr>
            <w:tcW w:w="1372" w:type="pct"/>
          </w:tcPr>
          <w:p w14:paraId="49A04B2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14:paraId="256F96F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44FE86D9"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14:paraId="738810DD"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45FBECE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14:paraId="34D5456E"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1C37260F" w14:textId="77777777" w:rsidR="00E90F68" w:rsidRPr="00983332" w:rsidRDefault="00E90F68" w:rsidP="001E2C76">
            <w:r w:rsidRPr="00983332">
              <w:t>comment</w:t>
            </w:r>
          </w:p>
        </w:tc>
        <w:tc>
          <w:tcPr>
            <w:tcW w:w="1372" w:type="pct"/>
          </w:tcPr>
          <w:p w14:paraId="0ABBCBB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6183032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7A1C9035" w14:textId="77777777"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14:paraId="0DA222AB"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74D55052" w14:textId="77777777" w:rsidR="00E90F68" w:rsidRPr="00983332" w:rsidRDefault="00E90F68" w:rsidP="001E2C76">
            <w:r w:rsidRPr="00983332">
              <w:t>deprecated</w:t>
            </w:r>
          </w:p>
        </w:tc>
        <w:tc>
          <w:tcPr>
            <w:tcW w:w="1372" w:type="pct"/>
          </w:tcPr>
          <w:p w14:paraId="36773E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17B685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50372884"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14:paraId="6F1A2824"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14:paraId="5982E543"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14:paraId="7F2263BF" w14:textId="77777777" w:rsidTr="00183343">
        <w:tc>
          <w:tcPr>
            <w:cnfStyle w:val="001000000000" w:firstRow="0" w:lastRow="0" w:firstColumn="1" w:lastColumn="0" w:oddVBand="0" w:evenVBand="0" w:oddHBand="0" w:evenHBand="0" w:firstRowFirstColumn="0" w:firstRowLastColumn="0" w:lastRowFirstColumn="0" w:lastRowLastColumn="0"/>
            <w:tcW w:w="828" w:type="pct"/>
          </w:tcPr>
          <w:p w14:paraId="2018C01B" w14:textId="77777777" w:rsidR="00183343" w:rsidRPr="00983332" w:rsidRDefault="00183343" w:rsidP="001E2C76">
            <w:pPr>
              <w:rPr>
                <w:rFonts w:ascii="Calibri" w:hAnsi="Calibri"/>
              </w:rPr>
            </w:pPr>
            <w:r w:rsidRPr="00983332">
              <w:t>notes</w:t>
            </w:r>
          </w:p>
        </w:tc>
        <w:tc>
          <w:tcPr>
            <w:tcW w:w="1372" w:type="pct"/>
          </w:tcPr>
          <w:p w14:paraId="708E984F"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14:paraId="2975FA00" w14:textId="77777777"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14:paraId="2E0489AC" w14:textId="77777777"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14:paraId="56EF8A03" w14:textId="77777777"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14:paraId="6559958A"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14:paraId="38CAB26A"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14:paraId="532B59D5"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14:paraId="41222B9A"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14:paraId="3E8E717A" w14:textId="77777777" w:rsidR="00E90F68" w:rsidRDefault="00E90F68" w:rsidP="00E90F68">
      <w:pPr>
        <w:pStyle w:val="Heading3"/>
        <w:keepNext/>
        <w:keepLines/>
      </w:pPr>
      <w:bookmarkStart w:id="205" w:name="_Toc314765783"/>
      <w:r>
        <w:t>VariablesType</w:t>
      </w:r>
      <w:bookmarkEnd w:id="205"/>
    </w:p>
    <w:p w14:paraId="79A42DBC" w14:textId="77777777"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14:paraId="279112F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7B6C06" w14:textId="77777777" w:rsidR="00E90F68" w:rsidRPr="00A52909" w:rsidRDefault="00E90F68" w:rsidP="001E2C76">
            <w:pPr>
              <w:jc w:val="center"/>
              <w:rPr>
                <w:b w:val="0"/>
                <w:bCs w:val="0"/>
                <w:color w:val="auto"/>
              </w:rPr>
            </w:pPr>
            <w:r w:rsidRPr="008F50F9">
              <w:t>Property</w:t>
            </w:r>
          </w:p>
        </w:tc>
        <w:tc>
          <w:tcPr>
            <w:tcW w:w="800" w:type="pct"/>
          </w:tcPr>
          <w:p w14:paraId="5BEBFD37"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14:paraId="075E1B6C"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14:paraId="404EBC0D" w14:textId="77777777"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14:paraId="18A3D85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039087B0" w14:textId="77777777" w:rsidR="00E90F68" w:rsidRPr="001C371E" w:rsidRDefault="00E90F68" w:rsidP="001E2C76">
            <w:pPr>
              <w:spacing w:after="200" w:line="276" w:lineRule="auto"/>
            </w:pPr>
            <w:r w:rsidRPr="00EA5745">
              <w:t>variable</w:t>
            </w:r>
          </w:p>
        </w:tc>
        <w:tc>
          <w:tcPr>
            <w:tcW w:w="800" w:type="pct"/>
          </w:tcPr>
          <w:p w14:paraId="5AB22023"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14:paraId="7E87B734" w14:textId="77777777"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14:paraId="378C3396" w14:textId="77777777"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14:paraId="60AF22B9" w14:textId="77777777" w:rsidR="00E90F68" w:rsidRDefault="00E90F68" w:rsidP="00E90F68">
      <w:pPr>
        <w:pStyle w:val="Heading3"/>
        <w:keepNext/>
        <w:keepLines/>
      </w:pPr>
      <w:bookmarkStart w:id="206" w:name="_Toc314765784"/>
      <w:r w:rsidRPr="000C45DC">
        <w:t>Variable</w:t>
      </w:r>
      <w:r>
        <w:t>Type</w:t>
      </w:r>
      <w:bookmarkEnd w:id="206"/>
    </w:p>
    <w:p w14:paraId="39D3F7FC" w14:textId="77777777"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14:paraId="13DD6427" w14:textId="77777777"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14:paraId="2F57EB55" w14:textId="77777777" w:rsidR="00EF2DEB" w:rsidRDefault="00EF2DEB" w:rsidP="00C6050B">
      <w:pPr>
        <w:jc w:val="center"/>
        <w:rPr>
          <w:rFonts w:ascii="Calibri" w:hAnsi="Calibri"/>
        </w:rPr>
      </w:pPr>
      <w:r w:rsidRPr="00EF2DEB">
        <w:rPr>
          <w:noProof/>
          <w:lang w:bidi="ar-SA"/>
        </w:rPr>
        <w:drawing>
          <wp:inline distT="0" distB="0" distL="0" distR="0" wp14:anchorId="48F25C4A" wp14:editId="14CB5C5A">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14:paraId="3F69F23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AEBFA70" w14:textId="77777777" w:rsidR="00E90F68" w:rsidRPr="00983332" w:rsidRDefault="00E90F68" w:rsidP="001E2C76">
            <w:pPr>
              <w:jc w:val="center"/>
              <w:rPr>
                <w:bCs w:val="0"/>
              </w:rPr>
            </w:pPr>
            <w:r w:rsidRPr="00983332">
              <w:lastRenderedPageBreak/>
              <w:t>Property</w:t>
            </w:r>
          </w:p>
        </w:tc>
        <w:tc>
          <w:tcPr>
            <w:tcW w:w="1159" w:type="pct"/>
          </w:tcPr>
          <w:p w14:paraId="29F37D5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D1D61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14:paraId="6B3084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0FB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5E7EE766" w14:textId="77777777" w:rsidR="00E90F68" w:rsidRPr="00983332" w:rsidRDefault="00E90F68" w:rsidP="001E2C76">
            <w:r w:rsidRPr="00983332">
              <w:t>id</w:t>
            </w:r>
          </w:p>
        </w:tc>
        <w:tc>
          <w:tcPr>
            <w:tcW w:w="1159" w:type="pct"/>
          </w:tcPr>
          <w:p w14:paraId="45801AB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5E8D65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18541FA" w14:textId="77777777"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14:paraId="6824E4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806A5D3" w14:textId="77777777" w:rsidR="00E90F68" w:rsidRPr="00983332" w:rsidRDefault="00E90F68" w:rsidP="001E2C76">
            <w:r w:rsidRPr="00983332">
              <w:t>version</w:t>
            </w:r>
          </w:p>
        </w:tc>
        <w:tc>
          <w:tcPr>
            <w:tcW w:w="1159" w:type="pct"/>
          </w:tcPr>
          <w:p w14:paraId="32148EE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59BA380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58058DFC" w14:textId="77777777"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14:paraId="27E4B3A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A4C8E19" w14:textId="77777777" w:rsidR="00E90F68" w:rsidRPr="00983332" w:rsidRDefault="00E90F68" w:rsidP="001E2C76">
            <w:r w:rsidRPr="00983332">
              <w:t>datatype</w:t>
            </w:r>
          </w:p>
        </w:tc>
        <w:tc>
          <w:tcPr>
            <w:tcW w:w="1159" w:type="pct"/>
          </w:tcPr>
          <w:p w14:paraId="15F43FB5"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14:paraId="563CC8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14:paraId="74E247AD" w14:textId="77777777"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14:paraId="7988798E"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0BCC0407" w14:textId="77777777" w:rsidR="00E90F68" w:rsidRPr="00983332" w:rsidRDefault="00E90F68" w:rsidP="001E2C76">
            <w:r w:rsidRPr="00983332">
              <w:t>comment</w:t>
            </w:r>
          </w:p>
        </w:tc>
        <w:tc>
          <w:tcPr>
            <w:tcW w:w="1159" w:type="pct"/>
          </w:tcPr>
          <w:p w14:paraId="2CC3408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598F7FE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14:paraId="712A298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14:paraId="4F0672F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3AC487B" w14:textId="77777777" w:rsidR="00E90F68" w:rsidRPr="00983332" w:rsidRDefault="00E90F68" w:rsidP="001E2C76">
            <w:r w:rsidRPr="00983332">
              <w:t>deprecated</w:t>
            </w:r>
          </w:p>
        </w:tc>
        <w:tc>
          <w:tcPr>
            <w:tcW w:w="1159" w:type="pct"/>
          </w:tcPr>
          <w:p w14:paraId="03654EF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6092D04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14:paraId="7B4D851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14:paraId="67F6C3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0B230C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14:paraId="035DD013"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575A023" w14:textId="77777777"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14:paraId="4C8D3050"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14:paraId="5F833F7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14:paraId="49274A6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14:paraId="4104120A" w14:textId="77777777" w:rsidR="00E90F68" w:rsidRDefault="00E90F68" w:rsidP="00E90F68">
      <w:pPr>
        <w:pStyle w:val="Heading3"/>
        <w:keepNext/>
        <w:keepLines/>
      </w:pPr>
      <w:bookmarkStart w:id="207" w:name="_Toc314765785"/>
      <w:r>
        <w:t>external_variable</w:t>
      </w:r>
      <w:bookmarkEnd w:id="207"/>
    </w:p>
    <w:p w14:paraId="5434D8C2" w14:textId="77777777"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14:paraId="0A6C5D20" w14:textId="77777777"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14:paraId="7A3D5582" w14:textId="77777777" w:rsidR="00E90F68" w:rsidRPr="003C2919" w:rsidRDefault="0090766A" w:rsidP="00E90F68">
      <w:pPr>
        <w:jc w:val="center"/>
      </w:pPr>
      <w:r w:rsidRPr="0090766A">
        <w:rPr>
          <w:noProof/>
          <w:lang w:bidi="ar-SA"/>
        </w:rPr>
        <w:drawing>
          <wp:inline distT="0" distB="0" distL="0" distR="0" wp14:anchorId="58A29786" wp14:editId="709BDDAC">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14:paraId="4783E58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E0667F8" w14:textId="77777777" w:rsidR="00E90F68" w:rsidRPr="003C2919" w:rsidRDefault="00E90F68" w:rsidP="001E2C76">
            <w:pPr>
              <w:jc w:val="center"/>
              <w:rPr>
                <w:bCs w:val="0"/>
                <w:color w:val="auto"/>
              </w:rPr>
            </w:pPr>
            <w:r w:rsidRPr="003C2919">
              <w:t>Property</w:t>
            </w:r>
          </w:p>
        </w:tc>
        <w:tc>
          <w:tcPr>
            <w:tcW w:w="800" w:type="pct"/>
          </w:tcPr>
          <w:p w14:paraId="76CF65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D80E8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255BA2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1EAAD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A0965CE" w14:textId="77777777" w:rsidR="00E90F68" w:rsidRPr="003C2919" w:rsidRDefault="00E90F68" w:rsidP="001E2C76">
            <w:r w:rsidRPr="003C2919">
              <w:t>possible_value</w:t>
            </w:r>
          </w:p>
        </w:tc>
        <w:tc>
          <w:tcPr>
            <w:tcW w:w="800" w:type="pct"/>
          </w:tcPr>
          <w:p w14:paraId="459349A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14:paraId="3E7E7AB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14:paraId="15379F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14:paraId="0C625072"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30AF55F" w14:textId="77777777" w:rsidR="00E90F68" w:rsidRPr="003C2919" w:rsidRDefault="00E90F68" w:rsidP="001E2C76">
            <w:r w:rsidRPr="003C2919">
              <w:t>possible_restriction</w:t>
            </w:r>
          </w:p>
        </w:tc>
        <w:tc>
          <w:tcPr>
            <w:tcW w:w="800" w:type="pct"/>
          </w:tcPr>
          <w:p w14:paraId="06743D1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14:paraId="345968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14:paraId="6501AD4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14:paraId="32B4E75A" w14:textId="77777777" w:rsidR="00E90F68" w:rsidRDefault="00E90F68" w:rsidP="00E90F68">
      <w:pPr>
        <w:pStyle w:val="Heading3"/>
        <w:keepNext/>
        <w:keepLines/>
      </w:pPr>
      <w:bookmarkStart w:id="208" w:name="_Toc314765786"/>
      <w:r>
        <w:t>PossibleValueType</w:t>
      </w:r>
      <w:bookmarkEnd w:id="208"/>
    </w:p>
    <w:p w14:paraId="611C3B8A" w14:textId="77777777"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14:paraId="38CE545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132500CA" w14:textId="77777777" w:rsidR="00E90F68" w:rsidRDefault="00E90F68" w:rsidP="001E2C76">
            <w:pPr>
              <w:jc w:val="center"/>
              <w:rPr>
                <w:b w:val="0"/>
                <w:bCs w:val="0"/>
                <w:color w:val="auto"/>
              </w:rPr>
            </w:pPr>
            <w:r>
              <w:t>Property</w:t>
            </w:r>
          </w:p>
        </w:tc>
        <w:tc>
          <w:tcPr>
            <w:tcW w:w="800" w:type="pct"/>
          </w:tcPr>
          <w:p w14:paraId="0D9C0F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36FF7B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0220A1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03F94C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5E85B245" w14:textId="77777777" w:rsidR="00E90F68" w:rsidRPr="00DA13EF" w:rsidRDefault="00E90F68" w:rsidP="001E2C76">
            <w:r w:rsidRPr="00DA13EF">
              <w:t>hint</w:t>
            </w:r>
          </w:p>
        </w:tc>
        <w:tc>
          <w:tcPr>
            <w:tcW w:w="800" w:type="pct"/>
          </w:tcPr>
          <w:p w14:paraId="4A14E1C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1E273C0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14:paraId="6237C2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14:paraId="6E767961" w14:textId="77777777" w:rsidTr="001E2C76">
        <w:tc>
          <w:tcPr>
            <w:cnfStyle w:val="001000000000" w:firstRow="0" w:lastRow="0" w:firstColumn="1" w:lastColumn="0" w:oddVBand="0" w:evenVBand="0" w:oddHBand="0" w:evenHBand="0" w:firstRowFirstColumn="0" w:firstRowLastColumn="0" w:lastRowFirstColumn="0" w:lastRowLastColumn="0"/>
            <w:tcW w:w="532" w:type="pct"/>
          </w:tcPr>
          <w:p w14:paraId="723BC40D" w14:textId="77777777" w:rsidR="00E90F68" w:rsidRPr="00DA13EF" w:rsidRDefault="00E90F68" w:rsidP="001E2C76">
            <w:r>
              <w:lastRenderedPageBreak/>
              <w:t>value</w:t>
            </w:r>
          </w:p>
        </w:tc>
        <w:tc>
          <w:tcPr>
            <w:tcW w:w="800" w:type="pct"/>
          </w:tcPr>
          <w:p w14:paraId="79DD09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2FB5F74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14:paraId="72DB9F2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21B7E24" w14:textId="77777777" w:rsidR="00E90F68" w:rsidRDefault="00E90F68" w:rsidP="00E90F68">
      <w:pPr>
        <w:pStyle w:val="Heading3"/>
        <w:keepNext/>
        <w:keepLines/>
      </w:pPr>
      <w:bookmarkStart w:id="209" w:name="_Toc314765787"/>
      <w:r>
        <w:t>PossibleRestrictionType</w:t>
      </w:r>
      <w:bookmarkEnd w:id="209"/>
    </w:p>
    <w:p w14:paraId="03C30752" w14:textId="77777777"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r w:rsidR="00AD3F0D">
        <w:t xml:space="preserve"> The operation attribute may be used to combine multiple </w:t>
      </w:r>
      <w:r w:rsidR="00AD3F0D" w:rsidRPr="00AD3F0D">
        <w:rPr>
          <w:rFonts w:ascii="Courier New" w:hAnsi="Courier New" w:cs="Courier New"/>
        </w:rPr>
        <w:t>restriction</w:t>
      </w:r>
      <w:r w:rsidR="00AD3F0D">
        <w:t xml:space="preserve"> elements using a specified operation. See </w:t>
      </w:r>
      <w:r w:rsidR="00AD3F0D" w:rsidRPr="00D05BFD">
        <w:t>Section 5.3.9.2 Operator Enumeration Evaluation</w:t>
      </w:r>
      <w:r w:rsidR="00AD3F0D">
        <w:t xml:space="preserve"> for more information on how to combine the individual results.</w:t>
      </w:r>
    </w:p>
    <w:p w14:paraId="6BFC78E7" w14:textId="77777777" w:rsidR="00E90F68" w:rsidRDefault="0090766A" w:rsidP="00E90F68">
      <w:pPr>
        <w:jc w:val="center"/>
      </w:pPr>
      <w:r w:rsidRPr="0090766A">
        <w:rPr>
          <w:noProof/>
          <w:lang w:bidi="ar-SA"/>
        </w:rPr>
        <w:drawing>
          <wp:inline distT="0" distB="0" distL="0" distR="0" wp14:anchorId="26940234" wp14:editId="17253BF7">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2287"/>
        <w:gridCol w:w="1264"/>
        <w:gridCol w:w="4865"/>
      </w:tblGrid>
      <w:tr w:rsidR="00E90F68" w14:paraId="35D8C857" w14:textId="77777777" w:rsidTr="003338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4FB724E3" w14:textId="77777777" w:rsidR="00E90F68" w:rsidRPr="00DA13EF" w:rsidRDefault="00E90F68" w:rsidP="001E2C76">
            <w:pPr>
              <w:jc w:val="center"/>
              <w:rPr>
                <w:bCs w:val="0"/>
                <w:color w:val="auto"/>
              </w:rPr>
            </w:pPr>
            <w:r w:rsidRPr="00DA13EF">
              <w:t>Property</w:t>
            </w:r>
          </w:p>
        </w:tc>
        <w:tc>
          <w:tcPr>
            <w:tcW w:w="842" w:type="pct"/>
          </w:tcPr>
          <w:p w14:paraId="400EF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1883AB3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892" w:type="pct"/>
          </w:tcPr>
          <w:p w14:paraId="0E4CDD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52E5A6B"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588A8E97" w14:textId="77777777" w:rsidR="00E90F68" w:rsidRPr="00DA13EF" w:rsidRDefault="00E90F68" w:rsidP="001E2C76">
            <w:r w:rsidRPr="00DA13EF">
              <w:t>restriction</w:t>
            </w:r>
          </w:p>
        </w:tc>
        <w:tc>
          <w:tcPr>
            <w:tcW w:w="842" w:type="pct"/>
          </w:tcPr>
          <w:p w14:paraId="568D20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14:paraId="7F2A92C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F4E2D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3338D4" w14:paraId="5E19CD29" w14:textId="77777777" w:rsidTr="003338D4">
        <w:tc>
          <w:tcPr>
            <w:cnfStyle w:val="001000000000" w:firstRow="0" w:lastRow="0" w:firstColumn="1" w:lastColumn="0" w:oddVBand="0" w:evenVBand="0" w:oddHBand="0" w:evenHBand="0" w:firstRowFirstColumn="0" w:firstRowLastColumn="0" w:lastRowFirstColumn="0" w:lastRowLastColumn="0"/>
            <w:tcW w:w="606" w:type="pct"/>
          </w:tcPr>
          <w:p w14:paraId="2E4F7F5B" w14:textId="77777777" w:rsidR="003338D4" w:rsidRPr="006819B5" w:rsidRDefault="003338D4" w:rsidP="00DC65FB">
            <w:pPr>
              <w:rPr>
                <w:b w:val="0"/>
                <w:bCs w:val="0"/>
              </w:rPr>
            </w:pPr>
            <w:r w:rsidRPr="001707E2">
              <w:t>operation</w:t>
            </w:r>
          </w:p>
        </w:tc>
        <w:tc>
          <w:tcPr>
            <w:tcW w:w="842" w:type="pct"/>
          </w:tcPr>
          <w:p w14:paraId="3AD5A0A6"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OperationEnumeration</w:t>
            </w:r>
          </w:p>
        </w:tc>
        <w:tc>
          <w:tcPr>
            <w:tcW w:w="660" w:type="pct"/>
          </w:tcPr>
          <w:p w14:paraId="3080CAEF" w14:textId="77777777" w:rsidR="003338D4" w:rsidRPr="0031429A" w:rsidRDefault="003338D4" w:rsidP="00DC65FB">
            <w:pPr>
              <w:cnfStyle w:val="000000000000" w:firstRow="0" w:lastRow="0" w:firstColumn="0" w:lastColumn="0" w:oddVBand="0" w:evenVBand="0" w:oddHBand="0" w:evenHBand="0" w:firstRowFirstColumn="0" w:firstRowLastColumn="0" w:lastRowFirstColumn="0" w:lastRowLastColumn="0"/>
            </w:pPr>
            <w:r>
              <w:t>1</w:t>
            </w:r>
          </w:p>
        </w:tc>
        <w:tc>
          <w:tcPr>
            <w:tcW w:w="2892" w:type="pct"/>
          </w:tcPr>
          <w:p w14:paraId="57F6095E" w14:textId="77777777" w:rsidR="003338D4" w:rsidRDefault="003338D4" w:rsidP="00DC65FB">
            <w:pPr>
              <w:cnfStyle w:val="000000000000" w:firstRow="0" w:lastRow="0" w:firstColumn="0" w:lastColumn="0" w:oddVBand="0" w:evenVBand="0" w:oddHBand="0" w:evenHBand="0" w:firstRowFirstColumn="0" w:firstRowLastColumn="0" w:lastRowFirstColumn="0" w:lastRowLastColumn="0"/>
            </w:pPr>
            <w:r>
              <w:t>The operation to be applied to the restriction.</w:t>
            </w:r>
          </w:p>
          <w:p w14:paraId="14D22D1F" w14:textId="77777777" w:rsidR="00AD3F0D" w:rsidRPr="0031429A" w:rsidRDefault="00AD3F0D" w:rsidP="00DC65FB">
            <w:pPr>
              <w:cnfStyle w:val="000000000000" w:firstRow="0" w:lastRow="0" w:firstColumn="0" w:lastColumn="0" w:oddVBand="0" w:evenVBand="0" w:oddHBand="0" w:evenHBand="0" w:firstRowFirstColumn="0" w:firstRowLastColumn="0" w:lastRowFirstColumn="0" w:lastRowLastColumn="0"/>
            </w:pPr>
            <w:r w:rsidRPr="00BB12AF">
              <w:rPr>
                <w:b/>
              </w:rPr>
              <w:t xml:space="preserve">Default Value: </w:t>
            </w:r>
            <w:r w:rsidRPr="00C574BC">
              <w:rPr>
                <w:b/>
                <w:i/>
              </w:rPr>
              <w:t>‘</w:t>
            </w:r>
            <w:r w:rsidRPr="00C574BC">
              <w:rPr>
                <w:i/>
              </w:rPr>
              <w:t>AND’</w:t>
            </w:r>
          </w:p>
        </w:tc>
      </w:tr>
      <w:tr w:rsidR="00E90F68" w14:paraId="2755F4BD" w14:textId="77777777" w:rsidTr="003338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6" w:type="pct"/>
          </w:tcPr>
          <w:p w14:paraId="1EE08200" w14:textId="77777777" w:rsidR="00E90F68" w:rsidRPr="00DA13EF" w:rsidRDefault="00E90F68" w:rsidP="001E2C76">
            <w:r w:rsidRPr="00DA13EF">
              <w:t>hint</w:t>
            </w:r>
          </w:p>
        </w:tc>
        <w:tc>
          <w:tcPr>
            <w:tcW w:w="842" w:type="pct"/>
          </w:tcPr>
          <w:p w14:paraId="25E8074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516B068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892" w:type="pct"/>
          </w:tcPr>
          <w:p w14:paraId="11E55E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bl>
    <w:p w14:paraId="279AAC3C" w14:textId="77777777" w:rsidR="00E90F68" w:rsidRDefault="00E90F68" w:rsidP="00E90F68">
      <w:pPr>
        <w:pStyle w:val="Heading3"/>
        <w:keepNext/>
        <w:keepLines/>
      </w:pPr>
      <w:bookmarkStart w:id="210" w:name="_Toc314765788"/>
      <w:r>
        <w:t>RestrictionType</w:t>
      </w:r>
      <w:bookmarkEnd w:id="210"/>
    </w:p>
    <w:p w14:paraId="73CE4EC3" w14:textId="77777777"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14:paraId="75EA6A3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4CB08E4B" w14:textId="77777777" w:rsidR="00E90F68" w:rsidRDefault="00E90F68" w:rsidP="001E2C76">
            <w:pPr>
              <w:jc w:val="center"/>
              <w:rPr>
                <w:b w:val="0"/>
                <w:bCs w:val="0"/>
                <w:color w:val="auto"/>
              </w:rPr>
            </w:pPr>
            <w:r>
              <w:t>Property</w:t>
            </w:r>
          </w:p>
        </w:tc>
        <w:tc>
          <w:tcPr>
            <w:tcW w:w="1194" w:type="pct"/>
          </w:tcPr>
          <w:p w14:paraId="2C4FAC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787B8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14:paraId="7CBCE6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18509D0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14:paraId="3CF8B0A5" w14:textId="77777777" w:rsidR="00E90F68" w:rsidRPr="006819B5" w:rsidRDefault="00E90F68" w:rsidP="0013395E">
            <w:pPr>
              <w:rPr>
                <w:b w:val="0"/>
                <w:bCs w:val="0"/>
              </w:rPr>
            </w:pPr>
            <w:r w:rsidRPr="001707E2">
              <w:t>operation</w:t>
            </w:r>
          </w:p>
        </w:tc>
        <w:tc>
          <w:tcPr>
            <w:tcW w:w="1194" w:type="pct"/>
          </w:tcPr>
          <w:p w14:paraId="2B9D7180" w14:textId="77777777"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14:paraId="521800E2" w14:textId="77777777"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14:paraId="7DE6BF94" w14:textId="77777777"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14:paraId="13485E8A" w14:textId="77777777" w:rsidTr="001E2C76">
        <w:tc>
          <w:tcPr>
            <w:cnfStyle w:val="001000000000" w:firstRow="0" w:lastRow="0" w:firstColumn="1" w:lastColumn="0" w:oddVBand="0" w:evenVBand="0" w:oddHBand="0" w:evenHBand="0" w:firstRowFirstColumn="0" w:firstRowLastColumn="0" w:lastRowFirstColumn="0" w:lastRowLastColumn="0"/>
            <w:tcW w:w="572" w:type="pct"/>
          </w:tcPr>
          <w:p w14:paraId="67A516F1" w14:textId="77777777" w:rsidR="00E90F68" w:rsidRDefault="00E90F68" w:rsidP="00257157">
            <w:pPr>
              <w:rPr>
                <w:b w:val="0"/>
              </w:rPr>
            </w:pPr>
            <w:r>
              <w:t>value</w:t>
            </w:r>
          </w:p>
        </w:tc>
        <w:tc>
          <w:tcPr>
            <w:tcW w:w="1194" w:type="pct"/>
          </w:tcPr>
          <w:p w14:paraId="436E0FFD" w14:textId="77777777"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0684116"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14:paraId="6A95E393" w14:textId="77777777"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14:paraId="5A5F8955" w14:textId="77777777" w:rsidR="00E90F68" w:rsidRDefault="00E90F68" w:rsidP="00E90F68">
      <w:pPr>
        <w:pStyle w:val="Heading3"/>
        <w:keepNext/>
        <w:keepLines/>
      </w:pPr>
      <w:bookmarkStart w:id="211" w:name="_Toc314765789"/>
      <w:r>
        <w:t>constant_variable</w:t>
      </w:r>
      <w:bookmarkEnd w:id="211"/>
    </w:p>
    <w:p w14:paraId="1E245A5F" w14:textId="77777777"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14:paraId="73ABB5D7" w14:textId="77777777" w:rsidR="00E90F68" w:rsidRDefault="0090766A" w:rsidP="00E90F68">
      <w:pPr>
        <w:jc w:val="center"/>
      </w:pPr>
      <w:r w:rsidRPr="0090766A">
        <w:rPr>
          <w:noProof/>
          <w:lang w:bidi="ar-SA"/>
        </w:rPr>
        <w:drawing>
          <wp:inline distT="0" distB="0" distL="0" distR="0" wp14:anchorId="0A7A399E" wp14:editId="0E010F6F">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A544AB6"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D6BF650" w14:textId="77777777" w:rsidR="00E90F68" w:rsidRDefault="00E90F68" w:rsidP="001E2C76">
            <w:pPr>
              <w:jc w:val="center"/>
              <w:rPr>
                <w:b w:val="0"/>
                <w:bCs w:val="0"/>
                <w:color w:val="auto"/>
              </w:rPr>
            </w:pPr>
            <w:r>
              <w:t>Property</w:t>
            </w:r>
          </w:p>
        </w:tc>
        <w:tc>
          <w:tcPr>
            <w:tcW w:w="1222" w:type="pct"/>
          </w:tcPr>
          <w:p w14:paraId="51D522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789DF3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5E85B3E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36EE2DF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1EC30A20" w14:textId="77777777" w:rsidR="00E90F68" w:rsidRPr="00337646" w:rsidRDefault="00E90F68" w:rsidP="001E2C76">
            <w:r w:rsidRPr="00337646">
              <w:t>value</w:t>
            </w:r>
          </w:p>
        </w:tc>
        <w:tc>
          <w:tcPr>
            <w:tcW w:w="1222" w:type="pct"/>
          </w:tcPr>
          <w:p w14:paraId="3B6837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14:paraId="28290D5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49F0D3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14:paraId="6A652D9F" w14:textId="77777777" w:rsidR="00E90F68" w:rsidRDefault="00E90F68" w:rsidP="00E90F68">
      <w:pPr>
        <w:pStyle w:val="Heading3"/>
        <w:keepNext/>
        <w:keepLines/>
      </w:pPr>
      <w:bookmarkStart w:id="212" w:name="_Toc314765790"/>
      <w:r>
        <w:t>ValueType</w:t>
      </w:r>
      <w:bookmarkEnd w:id="212"/>
    </w:p>
    <w:p w14:paraId="46941A02" w14:textId="77777777"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3F60DA5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3AB6921F" w14:textId="77777777" w:rsidR="00E90F68" w:rsidRDefault="00E90F68" w:rsidP="001E2C76">
            <w:pPr>
              <w:jc w:val="center"/>
              <w:rPr>
                <w:b w:val="0"/>
                <w:bCs w:val="0"/>
                <w:color w:val="auto"/>
              </w:rPr>
            </w:pPr>
            <w:r>
              <w:t>Property</w:t>
            </w:r>
          </w:p>
        </w:tc>
        <w:tc>
          <w:tcPr>
            <w:tcW w:w="1222" w:type="pct"/>
          </w:tcPr>
          <w:p w14:paraId="09108F7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B5CD1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12CF8C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DB906C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A5354B" w14:textId="77777777" w:rsidR="00E90F68" w:rsidRPr="00337646" w:rsidRDefault="00E90F68" w:rsidP="001E2C76">
            <w:r>
              <w:t>value</w:t>
            </w:r>
          </w:p>
        </w:tc>
        <w:tc>
          <w:tcPr>
            <w:tcW w:w="1222" w:type="pct"/>
          </w:tcPr>
          <w:p w14:paraId="39FA312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3B58E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14:paraId="55CEE87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Allows any simple type to be used as a </w:t>
            </w:r>
            <w:r>
              <w:lastRenderedPageBreak/>
              <w:t>value. If no value is specified the value is considered to be the empty string.</w:t>
            </w:r>
          </w:p>
        </w:tc>
      </w:tr>
    </w:tbl>
    <w:p w14:paraId="3E46E40E" w14:textId="77777777" w:rsidR="00E90F68" w:rsidRDefault="00E90F68" w:rsidP="00E90F68">
      <w:pPr>
        <w:pStyle w:val="Heading3"/>
        <w:keepNext/>
        <w:keepLines/>
      </w:pPr>
      <w:bookmarkStart w:id="213" w:name="_Toc314765791"/>
      <w:r>
        <w:lastRenderedPageBreak/>
        <w:t>local_variable</w:t>
      </w:r>
      <w:bookmarkEnd w:id="213"/>
    </w:p>
    <w:p w14:paraId="40A7B10C" w14:textId="77777777"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14:paraId="7C3FE988" w14:textId="77777777"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14:paraId="3AEEEDE2" w14:textId="77777777" w:rsidR="00E90F68" w:rsidRDefault="0090766A" w:rsidP="00E90F68">
      <w:pPr>
        <w:jc w:val="center"/>
      </w:pPr>
      <w:r w:rsidRPr="0090766A">
        <w:rPr>
          <w:noProof/>
          <w:lang w:bidi="ar-SA"/>
        </w:rPr>
        <w:drawing>
          <wp:inline distT="0" distB="0" distL="0" distR="0" wp14:anchorId="59B9CF2B" wp14:editId="484D8727">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14:paraId="42563BA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7B28CB18" w14:textId="77777777" w:rsidR="00E90F68" w:rsidRDefault="00E90F68" w:rsidP="001E2C76">
            <w:pPr>
              <w:jc w:val="center"/>
              <w:rPr>
                <w:b w:val="0"/>
                <w:bCs w:val="0"/>
                <w:color w:val="auto"/>
              </w:rPr>
            </w:pPr>
            <w:r>
              <w:t>Property</w:t>
            </w:r>
          </w:p>
        </w:tc>
        <w:tc>
          <w:tcPr>
            <w:tcW w:w="1222" w:type="pct"/>
          </w:tcPr>
          <w:p w14:paraId="670449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2A7D4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2298287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79F8D1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013BFD6B" w14:textId="77777777" w:rsidR="00E90F68" w:rsidRPr="00337646" w:rsidRDefault="00E90F68" w:rsidP="001E2C76">
            <w:r>
              <w:t>components</w:t>
            </w:r>
          </w:p>
        </w:tc>
        <w:tc>
          <w:tcPr>
            <w:tcW w:w="1222" w:type="pct"/>
          </w:tcPr>
          <w:p w14:paraId="7575B3BB"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3F7D002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397C8B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14:paraId="5984555E" w14:textId="77777777" w:rsidR="00E90F68" w:rsidRDefault="00E90F68" w:rsidP="00E90F68">
      <w:pPr>
        <w:pStyle w:val="Heading3"/>
        <w:keepNext/>
        <w:keepLines/>
      </w:pPr>
      <w:bookmarkStart w:id="214" w:name="_Toc314765792"/>
      <w:r>
        <w:t>ComponentGroup</w:t>
      </w:r>
      <w:bookmarkEnd w:id="214"/>
    </w:p>
    <w:p w14:paraId="44CBD1BD" w14:textId="77777777"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14:paraId="5A3A0A4A" w14:textId="77777777" w:rsidR="00E90F68" w:rsidRDefault="0090766A" w:rsidP="00E90F68">
      <w:pPr>
        <w:jc w:val="center"/>
        <w:rPr>
          <w:rFonts w:ascii="Calibri" w:hAnsi="Calibri"/>
        </w:rPr>
      </w:pPr>
      <w:r w:rsidRPr="0090766A">
        <w:rPr>
          <w:noProof/>
          <w:lang w:bidi="ar-SA"/>
        </w:rPr>
        <w:drawing>
          <wp:inline distT="0" distB="0" distL="0" distR="0" wp14:anchorId="6146B789" wp14:editId="70FBF0D6">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14:paraId="5855564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A98F6C" w14:textId="77777777" w:rsidR="00E90F68" w:rsidRPr="00337646" w:rsidRDefault="00E90F68" w:rsidP="001E2C76">
            <w:pPr>
              <w:jc w:val="center"/>
              <w:rPr>
                <w:bCs w:val="0"/>
              </w:rPr>
            </w:pPr>
            <w:r w:rsidRPr="00337646">
              <w:t>Property</w:t>
            </w:r>
          </w:p>
        </w:tc>
        <w:tc>
          <w:tcPr>
            <w:tcW w:w="1275" w:type="pct"/>
          </w:tcPr>
          <w:p w14:paraId="26F01A9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438221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88098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919C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CDBC6CB" w14:textId="77777777" w:rsidR="00E90F68" w:rsidRPr="00337646" w:rsidRDefault="00E90F68" w:rsidP="001E2C76">
            <w:r w:rsidRPr="00337646">
              <w:t>object_</w:t>
            </w:r>
            <w:r w:rsidRPr="009A1899">
              <w:t>component</w:t>
            </w:r>
          </w:p>
        </w:tc>
        <w:tc>
          <w:tcPr>
            <w:tcW w:w="1275" w:type="pct"/>
          </w:tcPr>
          <w:p w14:paraId="7666544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14:paraId="4EBB1AC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7AFF241F" w14:textId="77777777"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14:paraId="3AA06BAA"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5CC166F8" w14:textId="77777777" w:rsidR="00E90F68" w:rsidRPr="00337646" w:rsidRDefault="00E90F68" w:rsidP="001E2C76">
            <w:r w:rsidRPr="00337646">
              <w:t>variable_component</w:t>
            </w:r>
          </w:p>
        </w:tc>
        <w:tc>
          <w:tcPr>
            <w:tcW w:w="1275" w:type="pct"/>
          </w:tcPr>
          <w:p w14:paraId="0298323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14:paraId="23CBB7C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59555B67"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14:paraId="62F2B2D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74F2C27" w14:textId="77777777" w:rsidR="00E90F68" w:rsidRPr="00337646" w:rsidRDefault="00E90F68" w:rsidP="001E2C76">
            <w:r w:rsidRPr="00337646">
              <w:t>literal_component</w:t>
            </w:r>
          </w:p>
        </w:tc>
        <w:tc>
          <w:tcPr>
            <w:tcW w:w="1275" w:type="pct"/>
          </w:tcPr>
          <w:p w14:paraId="735DB46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14:paraId="6CDDA9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14:paraId="0EB8CF3B" w14:textId="77777777"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t>
            </w:r>
            <w:r w:rsidRPr="002E37AB">
              <w:lastRenderedPageBreak/>
              <w:t>whose value is a literal value.</w:t>
            </w:r>
          </w:p>
        </w:tc>
      </w:tr>
      <w:tr w:rsidR="00E90F68" w14:paraId="1DCC33A3"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3C2F876" w14:textId="77777777" w:rsidR="00E90F68" w:rsidRPr="00337646" w:rsidRDefault="00E90F68" w:rsidP="001E2C76">
            <w:r w:rsidRPr="00337646">
              <w:lastRenderedPageBreak/>
              <w:t>functions</w:t>
            </w:r>
          </w:p>
        </w:tc>
        <w:tc>
          <w:tcPr>
            <w:tcW w:w="1275" w:type="pct"/>
          </w:tcPr>
          <w:p w14:paraId="39C275F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14:paraId="74359B2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14:paraId="478D964F" w14:textId="77777777"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an </w:t>
            </w:r>
            <w:r w:rsidRPr="0013395E">
              <w:t>OVAL Variable</w:t>
            </w:r>
            <w:r w:rsidRPr="002E37AB">
              <w:t>.</w:t>
            </w:r>
          </w:p>
        </w:tc>
      </w:tr>
    </w:tbl>
    <w:p w14:paraId="3DE5AD03" w14:textId="77777777" w:rsidR="00E90F68" w:rsidRDefault="00E90F68" w:rsidP="00E90F68">
      <w:pPr>
        <w:pStyle w:val="Heading3"/>
        <w:keepNext/>
        <w:keepLines/>
      </w:pPr>
      <w:bookmarkStart w:id="215" w:name="_Toc314765793"/>
      <w:r>
        <w:t>LiteralComponentType</w:t>
      </w:r>
      <w:bookmarkEnd w:id="215"/>
    </w:p>
    <w:p w14:paraId="2F2B19CB" w14:textId="77777777"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14:paraId="1D36838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23894216" w14:textId="77777777" w:rsidR="00E90F68" w:rsidRDefault="00E90F68" w:rsidP="001E2C76">
            <w:pPr>
              <w:jc w:val="center"/>
              <w:rPr>
                <w:b w:val="0"/>
                <w:bCs w:val="0"/>
                <w:color w:val="auto"/>
              </w:rPr>
            </w:pPr>
            <w:r>
              <w:t>Property</w:t>
            </w:r>
          </w:p>
        </w:tc>
        <w:tc>
          <w:tcPr>
            <w:tcW w:w="1786" w:type="pct"/>
          </w:tcPr>
          <w:p w14:paraId="63B908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14:paraId="4C8628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14:paraId="51C8BE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FAC0E4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F5F8377" w14:textId="77777777" w:rsidR="00E90F68" w:rsidRPr="009A1899" w:rsidRDefault="00E90F68" w:rsidP="001E2C76">
            <w:r>
              <w:t>datatype</w:t>
            </w:r>
          </w:p>
        </w:tc>
        <w:tc>
          <w:tcPr>
            <w:tcW w:w="1786" w:type="pct"/>
          </w:tcPr>
          <w:p w14:paraId="1E434E64" w14:textId="77777777"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14:paraId="172303D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557C4D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14:paraId="0328707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416F235A" w14:textId="77777777"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14:paraId="0C93FC30" w14:textId="77777777" w:rsidTr="001E2C76">
        <w:tc>
          <w:tcPr>
            <w:cnfStyle w:val="001000000000" w:firstRow="0" w:lastRow="0" w:firstColumn="1" w:lastColumn="0" w:oddVBand="0" w:evenVBand="0" w:oddHBand="0" w:evenHBand="0" w:firstRowFirstColumn="0" w:firstRowLastColumn="0" w:lastRowFirstColumn="0" w:lastRowLastColumn="0"/>
            <w:tcW w:w="573" w:type="pct"/>
          </w:tcPr>
          <w:p w14:paraId="66ACE826" w14:textId="77777777" w:rsidR="00E90F68" w:rsidRPr="009A1899" w:rsidDel="00DA4E11" w:rsidRDefault="00E90F68" w:rsidP="001E2C76">
            <w:r>
              <w:t>value</w:t>
            </w:r>
          </w:p>
        </w:tc>
        <w:tc>
          <w:tcPr>
            <w:tcW w:w="1786" w:type="pct"/>
          </w:tcPr>
          <w:p w14:paraId="1252EDA6" w14:textId="77777777"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14:paraId="1273A5B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9AA127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14:paraId="243E6886" w14:textId="77777777" w:rsidR="00E90F68" w:rsidRDefault="00E90F68" w:rsidP="00E90F68">
      <w:pPr>
        <w:pStyle w:val="Heading3"/>
        <w:keepNext/>
        <w:keepLines/>
      </w:pPr>
      <w:bookmarkStart w:id="216" w:name="_Toc314765794"/>
      <w:r>
        <w:t>ObjectComponentType</w:t>
      </w:r>
      <w:bookmarkEnd w:id="216"/>
    </w:p>
    <w:p w14:paraId="093CA12B" w14:textId="77777777"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14:paraId="75FFA2D8" w14:textId="77777777" w:rsidR="0090766A" w:rsidRDefault="00BA2768" w:rsidP="00C6050B">
      <w:pPr>
        <w:jc w:val="center"/>
      </w:pPr>
      <w:r w:rsidRPr="00BA2768">
        <w:rPr>
          <w:noProof/>
          <w:lang w:bidi="ar-SA"/>
        </w:rPr>
        <w:drawing>
          <wp:inline distT="0" distB="0" distL="0" distR="0" wp14:anchorId="0C533B6E" wp14:editId="701B9DD6">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14:paraId="1E5548FA" w14:textId="77777777"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6B172975" w14:textId="77777777" w:rsidR="00E90F68" w:rsidRPr="004F6141" w:rsidRDefault="00E90F68" w:rsidP="001E2C76">
            <w:pPr>
              <w:jc w:val="center"/>
              <w:rPr>
                <w:bCs w:val="0"/>
                <w:color w:val="auto"/>
              </w:rPr>
            </w:pPr>
            <w:r w:rsidRPr="004F6141">
              <w:t>Property</w:t>
            </w:r>
          </w:p>
        </w:tc>
        <w:tc>
          <w:tcPr>
            <w:tcW w:w="1222" w:type="pct"/>
          </w:tcPr>
          <w:p w14:paraId="729E6A6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426510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14:paraId="3A2AFDB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55B492D" w14:textId="77777777"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14:paraId="48DD6853" w14:textId="77777777" w:rsidR="00E90F68" w:rsidRPr="004F6141" w:rsidRDefault="00E90F68" w:rsidP="001E2C76">
            <w:r w:rsidRPr="004F6141">
              <w:t>object_ref</w:t>
            </w:r>
          </w:p>
        </w:tc>
        <w:tc>
          <w:tcPr>
            <w:tcW w:w="1222" w:type="pct"/>
          </w:tcPr>
          <w:p w14:paraId="70F819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14:paraId="78EDE26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14:paraId="591352C6" w14:textId="77777777"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14:paraId="4B387A9E" w14:textId="77777777"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14:paraId="2A13159F" w14:textId="77777777" w:rsidR="00E90F68" w:rsidRPr="004F6141" w:rsidRDefault="00E90F68" w:rsidP="001E2C76">
            <w:r w:rsidRPr="004F6141">
              <w:t>item_field</w:t>
            </w:r>
          </w:p>
        </w:tc>
        <w:tc>
          <w:tcPr>
            <w:tcW w:w="1222" w:type="pct"/>
          </w:tcPr>
          <w:p w14:paraId="393139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14:paraId="306B209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14:paraId="18CEA910" w14:textId="77777777"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14:paraId="42206919" w14:textId="77777777"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14:paraId="50C4D4E4" w14:textId="77777777" w:rsidR="00E90F68" w:rsidRPr="004F6141" w:rsidRDefault="00E90F68" w:rsidP="001E2C76">
            <w:r w:rsidRPr="004F6141">
              <w:t>record_field</w:t>
            </w:r>
          </w:p>
        </w:tc>
        <w:tc>
          <w:tcPr>
            <w:tcW w:w="1222" w:type="pct"/>
          </w:tcPr>
          <w:p w14:paraId="2A28125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14:paraId="5E54291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14:paraId="5DB9F608" w14:textId="77777777"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14:paraId="706CB5E7" w14:textId="77777777" w:rsidR="00E90F68" w:rsidRDefault="00E90F68" w:rsidP="00E90F68">
      <w:pPr>
        <w:pStyle w:val="Heading3"/>
        <w:keepNext/>
        <w:keepLines/>
      </w:pPr>
      <w:bookmarkStart w:id="217" w:name="_Toc314765795"/>
      <w:r>
        <w:t>VariableComponentType</w:t>
      </w:r>
      <w:bookmarkEnd w:id="217"/>
    </w:p>
    <w:p w14:paraId="158B463F" w14:textId="77777777"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14:paraId="1B12A4F2" w14:textId="77777777" w:rsidR="00853535" w:rsidRDefault="00853535" w:rsidP="00E90F68">
      <w:pPr>
        <w:rPr>
          <w:rFonts w:ascii="Calibri" w:hAnsi="Calibri" w:cs="Courier New"/>
        </w:rPr>
      </w:pPr>
      <w:r>
        <w:t>A variable component is a component that resolves to the value(s) associated with the referenced OVAL Variable</w:t>
      </w:r>
      <w:r w:rsidR="003213F5">
        <w:t>.</w:t>
      </w:r>
    </w:p>
    <w:p w14:paraId="354EAB63" w14:textId="77777777" w:rsidR="00BA2768" w:rsidRPr="00CE39DE" w:rsidRDefault="00BA2768" w:rsidP="00C6050B">
      <w:pPr>
        <w:jc w:val="center"/>
        <w:rPr>
          <w:rFonts w:ascii="Calibri" w:hAnsi="Calibri"/>
        </w:rPr>
      </w:pPr>
      <w:r w:rsidRPr="00BA2768">
        <w:rPr>
          <w:noProof/>
          <w:lang w:bidi="ar-SA"/>
        </w:rPr>
        <w:lastRenderedPageBreak/>
        <w:drawing>
          <wp:inline distT="0" distB="0" distL="0" distR="0" wp14:anchorId="6E830164" wp14:editId="32D953D6">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14:paraId="49FA09A2" w14:textId="77777777"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2611B5C8" w14:textId="77777777" w:rsidR="00E90F68" w:rsidRPr="004F6141" w:rsidRDefault="00E90F68" w:rsidP="001E2C76">
            <w:pPr>
              <w:jc w:val="center"/>
              <w:rPr>
                <w:bCs w:val="0"/>
                <w:color w:val="auto"/>
              </w:rPr>
            </w:pPr>
            <w:r w:rsidRPr="004F6141">
              <w:t>Property</w:t>
            </w:r>
          </w:p>
        </w:tc>
        <w:tc>
          <w:tcPr>
            <w:tcW w:w="1175" w:type="pct"/>
          </w:tcPr>
          <w:p w14:paraId="107771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5151DB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14:paraId="4C509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14:paraId="59EBD2EB" w14:textId="77777777"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14:paraId="185066F8" w14:textId="77777777" w:rsidR="00E90F68" w:rsidRPr="004F6141" w:rsidRDefault="00E90F68" w:rsidP="001E2C76">
            <w:r w:rsidRPr="004F6141">
              <w:t>var_ref</w:t>
            </w:r>
          </w:p>
        </w:tc>
        <w:tc>
          <w:tcPr>
            <w:tcW w:w="1175" w:type="pct"/>
          </w:tcPr>
          <w:p w14:paraId="5F8AE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14:paraId="6EC419F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14:paraId="7425D38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14:paraId="6A2FD88C" w14:textId="77777777" w:rsidR="0069015B" w:rsidRDefault="0069015B" w:rsidP="001E2C76">
            <w:pPr>
              <w:cnfStyle w:val="000000100000" w:firstRow="0" w:lastRow="0" w:firstColumn="0" w:lastColumn="0" w:oddVBand="0" w:evenVBand="0" w:oddHBand="1" w:evenHBand="0" w:firstRowFirstColumn="0" w:firstRowLastColumn="0" w:lastRowFirstColumn="0" w:lastRowLastColumn="0"/>
            </w:pPr>
          </w:p>
          <w:p w14:paraId="48936739" w14:textId="77777777"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14:paraId="470759B6" w14:textId="77777777" w:rsidR="00E90F68" w:rsidRDefault="00E90F68" w:rsidP="00E90F68">
      <w:pPr>
        <w:pStyle w:val="Heading3"/>
        <w:keepNext/>
        <w:keepLines/>
      </w:pPr>
      <w:bookmarkStart w:id="218" w:name="_Toc314765796"/>
      <w:r>
        <w:t>FunctionGroup</w:t>
      </w:r>
      <w:bookmarkEnd w:id="218"/>
    </w:p>
    <w:p w14:paraId="00097AE1" w14:textId="77777777"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14:paraId="06BBC276" w14:textId="77777777" w:rsidR="00E90F68" w:rsidRDefault="00BA2768" w:rsidP="00E90F68">
      <w:pPr>
        <w:jc w:val="center"/>
      </w:pPr>
      <w:r w:rsidRPr="00BA2768">
        <w:rPr>
          <w:noProof/>
          <w:lang w:bidi="ar-SA"/>
        </w:rPr>
        <w:drawing>
          <wp:inline distT="0" distB="0" distL="0" distR="0" wp14:anchorId="567211FB" wp14:editId="7128B0D5">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14:paraId="108622A4" w14:textId="77777777"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C1FEF99" w14:textId="77777777" w:rsidR="00E90F68" w:rsidRPr="004F6141" w:rsidRDefault="00E90F68" w:rsidP="001E2C76">
            <w:pPr>
              <w:jc w:val="center"/>
              <w:rPr>
                <w:bCs w:val="0"/>
              </w:rPr>
            </w:pPr>
            <w:r w:rsidRPr="004F6141">
              <w:t>Property</w:t>
            </w:r>
          </w:p>
        </w:tc>
        <w:tc>
          <w:tcPr>
            <w:tcW w:w="1465" w:type="pct"/>
          </w:tcPr>
          <w:p w14:paraId="2037BA1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E9B46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14:paraId="64BBB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6F7918"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4EB9CC9" w14:textId="77777777" w:rsidR="00E90F68" w:rsidRPr="004F6141" w:rsidRDefault="00E90F68" w:rsidP="001E2C76">
            <w:r w:rsidRPr="004F6141">
              <w:t>arithmetic</w:t>
            </w:r>
          </w:p>
        </w:tc>
        <w:tc>
          <w:tcPr>
            <w:tcW w:w="1465" w:type="pct"/>
          </w:tcPr>
          <w:p w14:paraId="5DEA8F2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14:paraId="0A81C3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2675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14:paraId="5842119D"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5C85714C" w14:textId="77777777" w:rsidR="00E90F68" w:rsidRPr="004F6141" w:rsidRDefault="00E90F68" w:rsidP="001E2C76">
            <w:r w:rsidRPr="004F6141">
              <w:t>begin</w:t>
            </w:r>
          </w:p>
        </w:tc>
        <w:tc>
          <w:tcPr>
            <w:tcW w:w="1465" w:type="pct"/>
          </w:tcPr>
          <w:p w14:paraId="065859E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14:paraId="067D14D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7941DA6" w14:textId="77777777"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14:paraId="541E891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79AAA998" w14:textId="77777777" w:rsidR="00E90F68" w:rsidRPr="004F6141" w:rsidRDefault="00E90F68" w:rsidP="001E2C76">
            <w:r w:rsidRPr="004F6141">
              <w:t>concat</w:t>
            </w:r>
          </w:p>
        </w:tc>
        <w:tc>
          <w:tcPr>
            <w:tcW w:w="1465" w:type="pct"/>
          </w:tcPr>
          <w:p w14:paraId="23392C33" w14:textId="77777777"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14:paraId="63615D4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944EC0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14:paraId="0EF022F5"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327E80C4" w14:textId="77777777" w:rsidR="00364900" w:rsidRPr="004F6141" w:rsidRDefault="00364900" w:rsidP="00364900">
            <w:r w:rsidRPr="004F6141">
              <w:t>co</w:t>
            </w:r>
            <w:r>
              <w:t>unt</w:t>
            </w:r>
          </w:p>
        </w:tc>
        <w:tc>
          <w:tcPr>
            <w:tcW w:w="1465" w:type="pct"/>
          </w:tcPr>
          <w:p w14:paraId="3A1E9C45"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14:paraId="435DDE54"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03271F80"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14:paraId="7A7CE83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2D79BFFD" w14:textId="77777777" w:rsidR="00E90F68" w:rsidRPr="004F6141" w:rsidRDefault="00E90F68" w:rsidP="001E2C76">
            <w:r w:rsidRPr="004F6141">
              <w:t>end</w:t>
            </w:r>
          </w:p>
        </w:tc>
        <w:tc>
          <w:tcPr>
            <w:tcW w:w="1465" w:type="pct"/>
          </w:tcPr>
          <w:p w14:paraId="32C7131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14:paraId="1A35474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08FD5A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determines whether a </w:t>
            </w:r>
            <w:r>
              <w:lastRenderedPageBreak/>
              <w:t>collected string ends with a specified string or not.</w:t>
            </w:r>
          </w:p>
        </w:tc>
      </w:tr>
      <w:tr w:rsidR="00E90F68" w14:paraId="32F54459"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24E5C6C6" w14:textId="77777777" w:rsidR="00E90F68" w:rsidRPr="004F6141" w:rsidRDefault="00E90F68" w:rsidP="001E2C76">
            <w:r w:rsidRPr="004F6141">
              <w:lastRenderedPageBreak/>
              <w:t>escape_regex</w:t>
            </w:r>
          </w:p>
        </w:tc>
        <w:tc>
          <w:tcPr>
            <w:tcW w:w="1465" w:type="pct"/>
          </w:tcPr>
          <w:p w14:paraId="1E075B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14:paraId="1B48086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35770B3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escapes all of the reserved regular expression characters in a string.</w:t>
            </w:r>
          </w:p>
        </w:tc>
      </w:tr>
      <w:tr w:rsidR="00E90F68" w14:paraId="2E99293A"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064BD33E" w14:textId="77777777" w:rsidR="00E90F68" w:rsidRPr="004F6141" w:rsidRDefault="00E90F68" w:rsidP="001E2C76">
            <w:r w:rsidRPr="004F6141">
              <w:t>split</w:t>
            </w:r>
          </w:p>
        </w:tc>
        <w:tc>
          <w:tcPr>
            <w:tcW w:w="1465" w:type="pct"/>
          </w:tcPr>
          <w:p w14:paraId="25F39AE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14:paraId="0D89B42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76D042A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14:paraId="6A213216"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44CF70F5" w14:textId="77777777" w:rsidR="00E90F68" w:rsidRPr="004F6141" w:rsidRDefault="00E90F68" w:rsidP="001E2C76">
            <w:r w:rsidRPr="004F6141">
              <w:t>substring</w:t>
            </w:r>
          </w:p>
        </w:tc>
        <w:tc>
          <w:tcPr>
            <w:tcW w:w="1465" w:type="pct"/>
          </w:tcPr>
          <w:p w14:paraId="652D4D8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14:paraId="16033A4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4DFD5F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14:paraId="06A83FD9"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168B5468" w14:textId="77777777" w:rsidR="00E90F68" w:rsidRPr="004F6141" w:rsidRDefault="00E90F68" w:rsidP="001E2C76">
            <w:r w:rsidRPr="004F6141">
              <w:t>time_difference</w:t>
            </w:r>
          </w:p>
        </w:tc>
        <w:tc>
          <w:tcPr>
            <w:tcW w:w="1465" w:type="pct"/>
          </w:tcPr>
          <w:p w14:paraId="7A31C82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14:paraId="62D8B7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2F024F4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14:paraId="23FB00FE" w14:textId="77777777" w:rsidTr="00364900">
        <w:tc>
          <w:tcPr>
            <w:cnfStyle w:val="001000000000" w:firstRow="0" w:lastRow="0" w:firstColumn="1" w:lastColumn="0" w:oddVBand="0" w:evenVBand="0" w:oddHBand="0" w:evenHBand="0" w:firstRowFirstColumn="0" w:firstRowLastColumn="0" w:lastRowFirstColumn="0" w:lastRowLastColumn="0"/>
            <w:tcW w:w="876" w:type="pct"/>
          </w:tcPr>
          <w:p w14:paraId="7FA60E44" w14:textId="77777777" w:rsidR="00364900" w:rsidRPr="004F6141" w:rsidRDefault="00364900" w:rsidP="001E2C76">
            <w:r>
              <w:t>unique</w:t>
            </w:r>
          </w:p>
        </w:tc>
        <w:tc>
          <w:tcPr>
            <w:tcW w:w="1465" w:type="pct"/>
          </w:tcPr>
          <w:p w14:paraId="207E4DE0"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14:paraId="287E57ED" w14:textId="77777777"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14:paraId="11FFF8DD" w14:textId="77777777"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14:paraId="6FF7016B" w14:textId="77777777"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14:paraId="6F61C76B" w14:textId="77777777" w:rsidR="00E90F68" w:rsidRPr="004F6141" w:rsidRDefault="00E90F68" w:rsidP="001E2C76">
            <w:r w:rsidRPr="004F6141">
              <w:t>regex_capture</w:t>
            </w:r>
          </w:p>
        </w:tc>
        <w:tc>
          <w:tcPr>
            <w:tcW w:w="1465" w:type="pct"/>
          </w:tcPr>
          <w:p w14:paraId="152C481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14:paraId="5ED6435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14:paraId="5CE2482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14:paraId="71FE4C5F" w14:textId="77777777" w:rsidR="00E90F68" w:rsidRDefault="00E90F68" w:rsidP="00E90F68">
      <w:pPr>
        <w:pStyle w:val="Heading3"/>
        <w:keepNext/>
        <w:keepLines/>
      </w:pPr>
      <w:bookmarkStart w:id="219" w:name="_Toc314765797"/>
      <w:r>
        <w:t>ArithmeticFunctionType</w:t>
      </w:r>
      <w:bookmarkEnd w:id="219"/>
    </w:p>
    <w:p w14:paraId="43C4C4EF" w14:textId="77777777"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14:paraId="6EC3D85E" w14:textId="77777777" w:rsidR="00676CC2" w:rsidRDefault="00676CC2" w:rsidP="00676CC2">
      <w:r>
        <w:t>In the case of mixed integers and floats, the result will be a float value.</w:t>
      </w:r>
    </w:p>
    <w:p w14:paraId="6A507C4A" w14:textId="77777777" w:rsidR="00E90F68" w:rsidRDefault="00E5153D" w:rsidP="00E90F68">
      <w:pPr>
        <w:jc w:val="center"/>
        <w:rPr>
          <w:rFonts w:ascii="Calibri" w:hAnsi="Calibri"/>
        </w:rPr>
      </w:pPr>
      <w:r w:rsidRPr="00E5153D">
        <w:rPr>
          <w:noProof/>
          <w:lang w:bidi="ar-SA"/>
        </w:rPr>
        <w:drawing>
          <wp:inline distT="0" distB="0" distL="0" distR="0" wp14:anchorId="4114D5BD" wp14:editId="57587EF6">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14:paraId="72A5687B" w14:textId="77777777"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2CBD23B0" w14:textId="77777777" w:rsidR="00E90F68" w:rsidRPr="000B0349" w:rsidRDefault="00E90F68" w:rsidP="001E2C76">
            <w:pPr>
              <w:jc w:val="center"/>
              <w:rPr>
                <w:bCs w:val="0"/>
              </w:rPr>
            </w:pPr>
            <w:r w:rsidRPr="000B0349">
              <w:t>Property</w:t>
            </w:r>
          </w:p>
        </w:tc>
        <w:tc>
          <w:tcPr>
            <w:tcW w:w="1222" w:type="pct"/>
          </w:tcPr>
          <w:p w14:paraId="6F0ED3A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6D9A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06CC9CB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FEFA95" w14:textId="77777777"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14:paraId="4EA61983" w14:textId="77777777" w:rsidR="00E90F68" w:rsidRPr="000B0349" w:rsidRDefault="00E90F68" w:rsidP="001E2C76">
            <w:r w:rsidRPr="000B0349">
              <w:t>arithmetic_operation</w:t>
            </w:r>
          </w:p>
        </w:tc>
        <w:tc>
          <w:tcPr>
            <w:tcW w:w="1222" w:type="pct"/>
          </w:tcPr>
          <w:p w14:paraId="552DA6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14:paraId="5368F6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7CD24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14:paraId="06AAB4F5" w14:textId="77777777" w:rsidTr="00676CC2">
        <w:tc>
          <w:tcPr>
            <w:cnfStyle w:val="001000000000" w:firstRow="0" w:lastRow="0" w:firstColumn="1" w:lastColumn="0" w:oddVBand="0" w:evenVBand="0" w:oddHBand="0" w:evenHBand="0" w:firstRowFirstColumn="0" w:firstRowLastColumn="0" w:lastRowFirstColumn="0" w:lastRowLastColumn="0"/>
            <w:tcW w:w="1137" w:type="pct"/>
          </w:tcPr>
          <w:p w14:paraId="58DFDD33" w14:textId="77777777" w:rsidR="008F7103" w:rsidRPr="000B0349" w:rsidRDefault="008F7103" w:rsidP="001E2C76">
            <w:r w:rsidRPr="000B0349">
              <w:t>values</w:t>
            </w:r>
          </w:p>
        </w:tc>
        <w:tc>
          <w:tcPr>
            <w:tcW w:w="1222" w:type="pct"/>
          </w:tcPr>
          <w:p w14:paraId="1F35DAC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14:paraId="7016B15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14:paraId="319D9D5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5DECC902" w14:textId="77777777" w:rsidR="00E90F68" w:rsidRDefault="00E90F68" w:rsidP="00E90F68">
      <w:pPr>
        <w:pStyle w:val="Heading3"/>
        <w:keepNext/>
        <w:keepLines/>
      </w:pPr>
      <w:bookmarkStart w:id="220" w:name="_Toc314765798"/>
      <w:r>
        <w:t>BeginFunctionType</w:t>
      </w:r>
      <w:bookmarkEnd w:id="220"/>
    </w:p>
    <w:p w14:paraId="5FE83FCB" w14:textId="77777777"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w:t>
      </w:r>
      <w:r w:rsidR="001F4B55">
        <w:lastRenderedPageBreak/>
        <w:t xml:space="preserve">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14:paraId="6BE4486D" w14:textId="77777777" w:rsidR="00E90F68" w:rsidRDefault="00E5153D" w:rsidP="00E90F68">
      <w:pPr>
        <w:jc w:val="center"/>
        <w:rPr>
          <w:rFonts w:ascii="Calibri" w:hAnsi="Calibri"/>
        </w:rPr>
      </w:pPr>
      <w:r w:rsidRPr="00E5153D">
        <w:rPr>
          <w:noProof/>
          <w:lang w:bidi="ar-SA"/>
        </w:rPr>
        <w:drawing>
          <wp:inline distT="0" distB="0" distL="0" distR="0" wp14:anchorId="790B9242" wp14:editId="4BF6E79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E6913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FBB7D34" w14:textId="77777777" w:rsidR="00E90F68" w:rsidRPr="000B0349" w:rsidRDefault="00E90F68" w:rsidP="001E2C76">
            <w:pPr>
              <w:jc w:val="center"/>
              <w:rPr>
                <w:bCs w:val="0"/>
              </w:rPr>
            </w:pPr>
            <w:r w:rsidRPr="000B0349">
              <w:t>Property</w:t>
            </w:r>
          </w:p>
        </w:tc>
        <w:tc>
          <w:tcPr>
            <w:tcW w:w="1275" w:type="pct"/>
          </w:tcPr>
          <w:p w14:paraId="46BEF44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6AD3C9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EF9C0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F69FB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16B7E9" w14:textId="77777777" w:rsidR="00E90F68" w:rsidRPr="000B0349" w:rsidRDefault="00E90F68" w:rsidP="001E2C76">
            <w:r w:rsidRPr="000B0349">
              <w:t>character</w:t>
            </w:r>
          </w:p>
        </w:tc>
        <w:tc>
          <w:tcPr>
            <w:tcW w:w="1275" w:type="pct"/>
          </w:tcPr>
          <w:p w14:paraId="529A22E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E3B1AF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3C8758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5A77506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FEC7F59" w14:textId="77777777" w:rsidR="008F7103" w:rsidRPr="000B0349" w:rsidRDefault="008F7103" w:rsidP="001E2C76">
            <w:r w:rsidRPr="000B0349">
              <w:t>value</w:t>
            </w:r>
          </w:p>
        </w:tc>
        <w:tc>
          <w:tcPr>
            <w:tcW w:w="1275" w:type="pct"/>
          </w:tcPr>
          <w:p w14:paraId="7EDE377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E02008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DDA4AE1"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E55A318" w14:textId="77777777" w:rsidR="00E90F68" w:rsidRDefault="00E90F68" w:rsidP="00E90F68">
      <w:pPr>
        <w:pStyle w:val="Heading3"/>
        <w:keepNext/>
        <w:keepLines/>
      </w:pPr>
      <w:bookmarkStart w:id="221" w:name="_Toc314765799"/>
      <w:r>
        <w:t>ConcatFunctionType</w:t>
      </w:r>
      <w:bookmarkEnd w:id="221"/>
    </w:p>
    <w:p w14:paraId="265E915C" w14:textId="77777777"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14:paraId="14FB2E65" w14:textId="77777777" w:rsidR="00E90F68" w:rsidRDefault="00E5153D" w:rsidP="00E90F68">
      <w:pPr>
        <w:jc w:val="center"/>
        <w:rPr>
          <w:rFonts w:ascii="Calibri" w:hAnsi="Calibri"/>
        </w:rPr>
      </w:pPr>
      <w:r w:rsidRPr="00E5153D">
        <w:rPr>
          <w:noProof/>
          <w:lang w:bidi="ar-SA"/>
        </w:rPr>
        <w:drawing>
          <wp:inline distT="0" distB="0" distL="0" distR="0" wp14:anchorId="5A1F37D6" wp14:editId="7AADFE7B">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864CD9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32FA679" w14:textId="77777777" w:rsidR="00E90F68" w:rsidRDefault="00E90F68" w:rsidP="001E2C76">
            <w:pPr>
              <w:jc w:val="center"/>
              <w:rPr>
                <w:b w:val="0"/>
                <w:bCs w:val="0"/>
              </w:rPr>
            </w:pPr>
            <w:r>
              <w:t>Property</w:t>
            </w:r>
          </w:p>
        </w:tc>
        <w:tc>
          <w:tcPr>
            <w:tcW w:w="1275" w:type="pct"/>
          </w:tcPr>
          <w:p w14:paraId="561211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E4589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1CAF9E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32E81D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310568" w14:textId="77777777" w:rsidR="00E90F68" w:rsidRPr="00EA2349" w:rsidRDefault="00E90F68" w:rsidP="001E2C76">
            <w:r w:rsidRPr="00EA2349">
              <w:t>values</w:t>
            </w:r>
          </w:p>
        </w:tc>
        <w:tc>
          <w:tcPr>
            <w:tcW w:w="1275" w:type="pct"/>
          </w:tcPr>
          <w:p w14:paraId="69A94C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1EF8504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14:paraId="372D62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A38523A" w14:textId="77777777" w:rsidR="00764D35" w:rsidRDefault="00764D35" w:rsidP="00764D35">
      <w:pPr>
        <w:pStyle w:val="Heading3"/>
        <w:keepNext/>
        <w:keepLines/>
      </w:pPr>
      <w:bookmarkStart w:id="222" w:name="_Toc314765800"/>
      <w:r>
        <w:t>CountFunctionType</w:t>
      </w:r>
      <w:bookmarkEnd w:id="222"/>
    </w:p>
    <w:p w14:paraId="2DB7403B" w14:textId="77777777"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14:paraId="6A27E402" w14:textId="77777777" w:rsidR="00764D35" w:rsidRDefault="0034113C" w:rsidP="00764D35">
      <w:pPr>
        <w:jc w:val="center"/>
        <w:rPr>
          <w:rFonts w:ascii="Calibri" w:hAnsi="Calibri"/>
        </w:rPr>
      </w:pPr>
      <w:r w:rsidRPr="0034113C">
        <w:rPr>
          <w:noProof/>
          <w:lang w:bidi="ar-SA"/>
        </w:rPr>
        <w:drawing>
          <wp:inline distT="0" distB="0" distL="0" distR="0" wp14:anchorId="0008AA8D" wp14:editId="67838C0E">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657885"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76312FF" w14:textId="77777777" w:rsidR="00764D35" w:rsidRDefault="00764D35" w:rsidP="00F02524">
            <w:pPr>
              <w:jc w:val="center"/>
              <w:rPr>
                <w:b w:val="0"/>
                <w:bCs w:val="0"/>
              </w:rPr>
            </w:pPr>
            <w:r>
              <w:t>Property</w:t>
            </w:r>
          </w:p>
        </w:tc>
        <w:tc>
          <w:tcPr>
            <w:tcW w:w="1275" w:type="pct"/>
          </w:tcPr>
          <w:p w14:paraId="4EDC7430"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A622E1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38E8A89"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12E6AE5A"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5CD5C7D" w14:textId="77777777" w:rsidR="00764D35" w:rsidRPr="00EA2349" w:rsidRDefault="00764D35" w:rsidP="00F02524">
            <w:r w:rsidRPr="00EA2349">
              <w:t>values</w:t>
            </w:r>
          </w:p>
        </w:tc>
        <w:tc>
          <w:tcPr>
            <w:tcW w:w="1275" w:type="pct"/>
          </w:tcPr>
          <w:p w14:paraId="3261D68B"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6E704FA3" w14:textId="77777777"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5AC0272"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6BB6B7E" w14:textId="77777777" w:rsidR="00E90F68" w:rsidRDefault="00E90F68" w:rsidP="00E90F68">
      <w:pPr>
        <w:pStyle w:val="Heading3"/>
        <w:keepNext/>
        <w:keepLines/>
      </w:pPr>
      <w:bookmarkStart w:id="223" w:name="_Toc314765801"/>
      <w:r>
        <w:t>EndFunctionType</w:t>
      </w:r>
      <w:bookmarkEnd w:id="223"/>
    </w:p>
    <w:p w14:paraId="4F178E79" w14:textId="77777777"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14:paraId="55C19FA8" w14:textId="77777777" w:rsidR="00E90F68" w:rsidRDefault="00E5153D" w:rsidP="00E90F68">
      <w:pPr>
        <w:jc w:val="center"/>
        <w:rPr>
          <w:rFonts w:ascii="Calibri" w:hAnsi="Calibri"/>
        </w:rPr>
      </w:pPr>
      <w:r w:rsidRPr="00E5153D">
        <w:rPr>
          <w:noProof/>
          <w:lang w:bidi="ar-SA"/>
        </w:rPr>
        <w:lastRenderedPageBreak/>
        <w:drawing>
          <wp:inline distT="0" distB="0" distL="0" distR="0" wp14:anchorId="3CA0F511" wp14:editId="05E65795">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213BF8F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0016D8DC" w14:textId="77777777" w:rsidR="00E90F68" w:rsidRDefault="00E90F68" w:rsidP="001E2C76">
            <w:pPr>
              <w:jc w:val="center"/>
              <w:rPr>
                <w:b w:val="0"/>
                <w:bCs w:val="0"/>
              </w:rPr>
            </w:pPr>
            <w:r>
              <w:t>Property</w:t>
            </w:r>
          </w:p>
        </w:tc>
        <w:tc>
          <w:tcPr>
            <w:tcW w:w="1275" w:type="pct"/>
          </w:tcPr>
          <w:p w14:paraId="078A27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A266A1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EC11B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14491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4CB0C5A" w14:textId="77777777" w:rsidR="00E90F68" w:rsidRPr="00EA2349" w:rsidRDefault="00E90F68" w:rsidP="001E2C76">
            <w:r w:rsidRPr="00EA2349">
              <w:t>character</w:t>
            </w:r>
          </w:p>
        </w:tc>
        <w:tc>
          <w:tcPr>
            <w:tcW w:w="1275" w:type="pct"/>
          </w:tcPr>
          <w:p w14:paraId="4CA58C6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0607E5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77F355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14:paraId="2F7094DC"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1E43F8CE" w14:textId="77777777" w:rsidR="008F7103" w:rsidRPr="00EA2349" w:rsidRDefault="008F7103" w:rsidP="001E2C76">
            <w:r w:rsidRPr="00EA2349">
              <w:t>value</w:t>
            </w:r>
          </w:p>
        </w:tc>
        <w:tc>
          <w:tcPr>
            <w:tcW w:w="1275" w:type="pct"/>
          </w:tcPr>
          <w:p w14:paraId="30ACB25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C4222E5"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404197FD"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D0B8E7F" w14:textId="77777777" w:rsidR="00E90F68" w:rsidRDefault="00E90F68" w:rsidP="00E90F68">
      <w:pPr>
        <w:pStyle w:val="Heading3"/>
        <w:keepNext/>
        <w:keepLines/>
      </w:pPr>
      <w:bookmarkStart w:id="224" w:name="_Toc314765802"/>
      <w:r w:rsidRPr="00E9708B">
        <w:t>EscapeRegex</w:t>
      </w:r>
      <w:r>
        <w:t>FunctionType</w:t>
      </w:r>
      <w:bookmarkEnd w:id="224"/>
    </w:p>
    <w:p w14:paraId="0F66580F" w14:textId="77777777"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 xml:space="preserve">function operates on a single sub-component, escaping </w:t>
      </w:r>
      <w:r w:rsidR="00485D66">
        <w:t>reserved regular expression characters for each sub-component value</w:t>
      </w:r>
      <w:r w:rsidR="003213F5">
        <w:t xml:space="preserve">. </w:t>
      </w:r>
      <w:r w:rsidR="00485D66" w:rsidRPr="00485D66">
        <w:rPr>
          <w:rFonts w:cs="Times New Roman"/>
          <w:color w:val="000000"/>
          <w:lang w:bidi="ar-SA"/>
        </w:rPr>
        <w:t>The set of metacharacters</w:t>
      </w:r>
      <w:r w:rsidR="00CC5474">
        <w:rPr>
          <w:rFonts w:cs="Times New Roman"/>
          <w:color w:val="000000"/>
          <w:lang w:bidi="ar-SA"/>
        </w:rPr>
        <w:t>, in the Perl 5 regular expression syntax,</w:t>
      </w:r>
      <w:r w:rsidR="00485D66" w:rsidRPr="00485D66">
        <w:rPr>
          <w:rFonts w:cs="Times New Roman"/>
          <w:color w:val="000000"/>
          <w:lang w:bidi="ar-SA"/>
        </w:rPr>
        <w:t xml:space="preserve"> which must be escaped for this purpose is as follows, enclosed by single quotes: '^$\.[](){}*+?|'.</w:t>
      </w:r>
      <w:r w:rsidR="00CC5474">
        <w:rPr>
          <w:rFonts w:cs="Times New Roman"/>
          <w:color w:val="000000"/>
          <w:lang w:bidi="ar-SA"/>
        </w:rPr>
        <w:t xml:space="preserve"> Please see Appendix D Regular Expression Support for more information on the subset of the Perl 5 regular expression syntax that is supported in the OVAL Language.</w:t>
      </w:r>
    </w:p>
    <w:p w14:paraId="644CFA95" w14:textId="77777777" w:rsidR="00E90F68" w:rsidRDefault="00E5153D" w:rsidP="00E90F68">
      <w:pPr>
        <w:jc w:val="center"/>
        <w:rPr>
          <w:rFonts w:ascii="Calibri" w:hAnsi="Calibri"/>
        </w:rPr>
      </w:pPr>
      <w:r w:rsidRPr="00E5153D">
        <w:rPr>
          <w:noProof/>
          <w:lang w:bidi="ar-SA"/>
        </w:rPr>
        <w:drawing>
          <wp:inline distT="0" distB="0" distL="0" distR="0" wp14:anchorId="70BAB0C3" wp14:editId="451C2D8A">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36F1A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8361CBD" w14:textId="77777777" w:rsidR="00E90F68" w:rsidRDefault="00E90F68" w:rsidP="001E2C76">
            <w:pPr>
              <w:jc w:val="center"/>
              <w:rPr>
                <w:b w:val="0"/>
                <w:bCs w:val="0"/>
              </w:rPr>
            </w:pPr>
            <w:r>
              <w:t>Property</w:t>
            </w:r>
          </w:p>
        </w:tc>
        <w:tc>
          <w:tcPr>
            <w:tcW w:w="1275" w:type="pct"/>
          </w:tcPr>
          <w:p w14:paraId="4EF96D1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1DB74C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B090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92788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1E10A26" w14:textId="77777777" w:rsidR="00E90F68" w:rsidRPr="00A2181C" w:rsidRDefault="00E90F68" w:rsidP="001E2C76">
            <w:r w:rsidRPr="00A2181C">
              <w:t>value</w:t>
            </w:r>
          </w:p>
        </w:tc>
        <w:tc>
          <w:tcPr>
            <w:tcW w:w="1275" w:type="pct"/>
          </w:tcPr>
          <w:p w14:paraId="114F51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2AF206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200824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7627406A" w14:textId="77777777" w:rsidR="00E90F68" w:rsidRDefault="00E90F68" w:rsidP="00E90F68">
      <w:pPr>
        <w:pStyle w:val="Heading3"/>
        <w:keepNext/>
        <w:keepLines/>
      </w:pPr>
      <w:bookmarkStart w:id="225" w:name="_Toc314765803"/>
      <w:r>
        <w:t>SplitFunctionType</w:t>
      </w:r>
      <w:bookmarkEnd w:id="225"/>
    </w:p>
    <w:p w14:paraId="5ADF0D21" w14:textId="77777777"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14:paraId="3A07971C" w14:textId="77777777"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14:paraId="503CEB22" w14:textId="77777777"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14:paraId="4C1548A6" w14:textId="77777777"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14:paraId="6790E537" w14:textId="77777777" w:rsidR="00E90F68" w:rsidRDefault="00E5153D" w:rsidP="00E90F68">
      <w:pPr>
        <w:jc w:val="center"/>
        <w:rPr>
          <w:rFonts w:ascii="Calibri" w:hAnsi="Calibri"/>
        </w:rPr>
      </w:pPr>
      <w:r w:rsidRPr="00E5153D">
        <w:rPr>
          <w:noProof/>
          <w:lang w:bidi="ar-SA"/>
        </w:rPr>
        <w:drawing>
          <wp:inline distT="0" distB="0" distL="0" distR="0" wp14:anchorId="650BD4FB" wp14:editId="11F696D3">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5717346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CB651D0" w14:textId="77777777" w:rsidR="00E90F68" w:rsidRPr="006C7EE7" w:rsidRDefault="00E90F68" w:rsidP="001E2C76">
            <w:pPr>
              <w:jc w:val="center"/>
              <w:rPr>
                <w:bCs w:val="0"/>
              </w:rPr>
            </w:pPr>
            <w:r w:rsidRPr="006C7EE7">
              <w:t>Property</w:t>
            </w:r>
          </w:p>
        </w:tc>
        <w:tc>
          <w:tcPr>
            <w:tcW w:w="1275" w:type="pct"/>
          </w:tcPr>
          <w:p w14:paraId="396D627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46666A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577C500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14:paraId="5DEA6C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42F431" w14:textId="77777777" w:rsidR="008F7103" w:rsidRPr="006C7EE7" w:rsidRDefault="008F7103" w:rsidP="001E2C76">
            <w:r w:rsidRPr="006C7EE7">
              <w:t>delimiter</w:t>
            </w:r>
          </w:p>
        </w:tc>
        <w:tc>
          <w:tcPr>
            <w:tcW w:w="1275" w:type="pct"/>
          </w:tcPr>
          <w:p w14:paraId="139ED74B"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FB60367"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4AD783D"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14:paraId="0331401F"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054837B6" w14:textId="77777777" w:rsidR="00E90F68" w:rsidRPr="006C7EE7" w:rsidRDefault="00E90F68" w:rsidP="001E2C76">
            <w:r w:rsidRPr="006C7EE7">
              <w:t>value</w:t>
            </w:r>
          </w:p>
        </w:tc>
        <w:tc>
          <w:tcPr>
            <w:tcW w:w="1275" w:type="pct"/>
          </w:tcPr>
          <w:p w14:paraId="3E8DEDC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65E7A8A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033E2C2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13759838" w14:textId="77777777" w:rsidR="00E90F68" w:rsidRDefault="00E90F68" w:rsidP="00E90F68">
      <w:pPr>
        <w:pStyle w:val="Heading3"/>
        <w:keepNext/>
        <w:keepLines/>
      </w:pPr>
      <w:bookmarkStart w:id="226" w:name="_Toc314765804"/>
      <w:r>
        <w:lastRenderedPageBreak/>
        <w:t>SubstringFunctionType</w:t>
      </w:r>
      <w:bookmarkEnd w:id="226"/>
    </w:p>
    <w:p w14:paraId="215D543D" w14:textId="77777777"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14:paraId="14756759" w14:textId="77777777" w:rsidR="00E90F68" w:rsidRDefault="00E5153D" w:rsidP="00E90F68">
      <w:pPr>
        <w:jc w:val="center"/>
        <w:rPr>
          <w:rFonts w:ascii="Calibri" w:hAnsi="Calibri"/>
        </w:rPr>
      </w:pPr>
      <w:r w:rsidRPr="00E5153D">
        <w:rPr>
          <w:noProof/>
          <w:lang w:bidi="ar-SA"/>
        </w:rPr>
        <w:drawing>
          <wp:inline distT="0" distB="0" distL="0" distR="0" wp14:anchorId="3C04D6DF" wp14:editId="20B40806">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14:paraId="57D99F32" w14:textId="77777777"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770A71A8" w14:textId="77777777" w:rsidR="00E90F68" w:rsidRPr="006C7EE7" w:rsidRDefault="00E90F68" w:rsidP="001E2C76">
            <w:pPr>
              <w:jc w:val="center"/>
              <w:rPr>
                <w:bCs w:val="0"/>
              </w:rPr>
            </w:pPr>
            <w:r w:rsidRPr="006C7EE7">
              <w:t>Property</w:t>
            </w:r>
          </w:p>
        </w:tc>
        <w:tc>
          <w:tcPr>
            <w:tcW w:w="975" w:type="pct"/>
          </w:tcPr>
          <w:p w14:paraId="66B740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F2AB6F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4BB13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A9B9C8"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52BD2292" w14:textId="77777777" w:rsidR="00E90F68" w:rsidRPr="006C7EE7" w:rsidRDefault="00E90F68" w:rsidP="001E2C76">
            <w:r w:rsidRPr="006C7EE7">
              <w:t>substring_start</w:t>
            </w:r>
          </w:p>
        </w:tc>
        <w:tc>
          <w:tcPr>
            <w:tcW w:w="975" w:type="pct"/>
          </w:tcPr>
          <w:p w14:paraId="3CE419F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14:paraId="15C5449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4BE62F19" w14:textId="77777777"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14:paraId="2872407B" w14:textId="77777777" w:rsidTr="00871EB3">
        <w:tc>
          <w:tcPr>
            <w:cnfStyle w:val="001000000000" w:firstRow="0" w:lastRow="0" w:firstColumn="1" w:lastColumn="0" w:oddVBand="0" w:evenVBand="0" w:oddHBand="0" w:evenHBand="0" w:firstRowFirstColumn="0" w:firstRowLastColumn="0" w:lastRowFirstColumn="0" w:lastRowLastColumn="0"/>
            <w:tcW w:w="914" w:type="pct"/>
          </w:tcPr>
          <w:p w14:paraId="0249167C" w14:textId="77777777" w:rsidR="00E90F68" w:rsidRPr="006C7EE7" w:rsidRDefault="00E90F68" w:rsidP="001E2C76">
            <w:r w:rsidRPr="006C7EE7">
              <w:t>substring_length</w:t>
            </w:r>
          </w:p>
        </w:tc>
        <w:tc>
          <w:tcPr>
            <w:tcW w:w="975" w:type="pct"/>
          </w:tcPr>
          <w:p w14:paraId="48F04AF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14:paraId="4577ECB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14:paraId="24C158A4" w14:textId="77777777"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14:paraId="7E8C740E" w14:textId="77777777"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14:paraId="42206B4D" w14:textId="77777777" w:rsidR="008C0799" w:rsidRPr="006C7EE7" w:rsidRDefault="008C0799" w:rsidP="001E2C76">
            <w:r w:rsidRPr="006C7EE7">
              <w:t>value</w:t>
            </w:r>
          </w:p>
        </w:tc>
        <w:tc>
          <w:tcPr>
            <w:tcW w:w="975" w:type="pct"/>
          </w:tcPr>
          <w:p w14:paraId="70C140C9"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40DF5ABA"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14:paraId="53A86736" w14:textId="77777777"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6D4D3D70" w14:textId="77777777" w:rsidR="00E90F68" w:rsidRDefault="00E90F68" w:rsidP="00E90F68">
      <w:pPr>
        <w:pStyle w:val="Heading3"/>
        <w:keepNext/>
        <w:keepLines/>
      </w:pPr>
      <w:bookmarkStart w:id="227" w:name="_Toc314765805"/>
      <w:r>
        <w:t>TimeDifferenceFunctionType</w:t>
      </w:r>
      <w:bookmarkEnd w:id="227"/>
    </w:p>
    <w:p w14:paraId="473AD15F" w14:textId="77777777"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0391F">
        <w:t xml:space="preserve">The current time is the time at which the function is evaluated. </w:t>
      </w:r>
      <w:r w:rsidR="0073419F">
        <w:rPr>
          <w:rFonts w:ascii="Calibri" w:hAnsi="Calibri"/>
        </w:rPr>
        <w:t>If two sub-c</w:t>
      </w:r>
      <w:r>
        <w:rPr>
          <w:rFonts w:ascii="Calibri" w:hAnsi="Calibri"/>
        </w:rPr>
        <w:t>omponents are specified, then the difference is that between the two specified date-times.</w:t>
      </w:r>
    </w:p>
    <w:p w14:paraId="367F01B4" w14:textId="77777777" w:rsidR="00E90F68" w:rsidRDefault="00E5153D" w:rsidP="00E90F68">
      <w:pPr>
        <w:jc w:val="center"/>
        <w:rPr>
          <w:rFonts w:ascii="Calibri" w:hAnsi="Calibri"/>
        </w:rPr>
      </w:pPr>
      <w:r w:rsidRPr="00E5153D">
        <w:rPr>
          <w:noProof/>
          <w:lang w:bidi="ar-SA"/>
        </w:rPr>
        <w:drawing>
          <wp:inline distT="0" distB="0" distL="0" distR="0" wp14:anchorId="35A48DF2" wp14:editId="04E6467F">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14:paraId="7FCA6761" w14:textId="77777777"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41712836" w14:textId="77777777" w:rsidR="00E90F68" w:rsidRPr="006C7EE7" w:rsidRDefault="00E90F68" w:rsidP="001E2C76">
            <w:pPr>
              <w:jc w:val="center"/>
              <w:rPr>
                <w:bCs w:val="0"/>
              </w:rPr>
            </w:pPr>
            <w:r w:rsidRPr="006C7EE7">
              <w:t>Property</w:t>
            </w:r>
          </w:p>
        </w:tc>
        <w:tc>
          <w:tcPr>
            <w:tcW w:w="1551" w:type="pct"/>
          </w:tcPr>
          <w:p w14:paraId="2D2086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3E5B7E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14:paraId="2ECCBF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B3802D6"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12ECF8A4" w14:textId="77777777" w:rsidR="00E90F68" w:rsidRPr="006C7EE7" w:rsidRDefault="00E90F68" w:rsidP="001E2C76">
            <w:r w:rsidRPr="006C7EE7">
              <w:t>format_1</w:t>
            </w:r>
          </w:p>
        </w:tc>
        <w:tc>
          <w:tcPr>
            <w:tcW w:w="1551" w:type="pct"/>
          </w:tcPr>
          <w:p w14:paraId="280B5D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14:paraId="5710F05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14:paraId="3FE13F0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14:paraId="3F3CC2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90AB7C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14:paraId="5DD5D42B" w14:textId="77777777" w:rsidTr="0073419F">
        <w:tc>
          <w:tcPr>
            <w:cnfStyle w:val="001000000000" w:firstRow="0" w:lastRow="0" w:firstColumn="1" w:lastColumn="0" w:oddVBand="0" w:evenVBand="0" w:oddHBand="0" w:evenHBand="0" w:firstRowFirstColumn="0" w:firstRowLastColumn="0" w:lastRowFirstColumn="0" w:lastRowLastColumn="0"/>
            <w:tcW w:w="573" w:type="pct"/>
          </w:tcPr>
          <w:p w14:paraId="3ED1AD86" w14:textId="77777777" w:rsidR="00E90F68" w:rsidRPr="006C7EE7" w:rsidRDefault="00E90F68" w:rsidP="001E2C76">
            <w:r w:rsidRPr="006C7EE7">
              <w:t>format_2</w:t>
            </w:r>
          </w:p>
        </w:tc>
        <w:tc>
          <w:tcPr>
            <w:tcW w:w="1551" w:type="pct"/>
          </w:tcPr>
          <w:p w14:paraId="0CFAC91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14:paraId="0C0168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14:paraId="2D0A15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ormat for the second date-time value </w:t>
            </w:r>
            <w:r>
              <w:lastRenderedPageBreak/>
              <w:t>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14:paraId="76D49D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p>
          <w:p w14:paraId="55A9600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14:paraId="6A571668" w14:textId="77777777"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14:paraId="6F39577A" w14:textId="77777777" w:rsidR="008F7103" w:rsidRPr="006C7EE7" w:rsidRDefault="008F7103" w:rsidP="001E2C76">
            <w:r w:rsidRPr="006C7EE7">
              <w:lastRenderedPageBreak/>
              <w:t>value</w:t>
            </w:r>
          </w:p>
        </w:tc>
        <w:tc>
          <w:tcPr>
            <w:tcW w:w="1551" w:type="pct"/>
          </w:tcPr>
          <w:p w14:paraId="05DDC5B4"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14:paraId="27F650E6"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14:paraId="2F8A5E79" w14:textId="77777777"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2A037471" w14:textId="77777777" w:rsidR="0013395E" w:rsidRDefault="0013395E" w:rsidP="0073419F">
      <w:pPr>
        <w:rPr>
          <w:rFonts w:cstheme="minorHAnsi"/>
        </w:rPr>
      </w:pPr>
    </w:p>
    <w:p w14:paraId="6196D2AA" w14:textId="77777777"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14:paraId="721CA5C3" w14:textId="77777777"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14:paraId="6477DD8F" w14:textId="77777777"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14:paraId="50101A28" w14:textId="77777777"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14:paraId="14C8552A" w14:textId="77777777"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14:paraId="4B9E6464"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57BA4B8" w14:textId="77777777"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14:paraId="536B04A7" w14:textId="77777777"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14:paraId="7CA2DD1F"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167E357C" w14:textId="77777777"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14:paraId="02D691C5" w14:textId="77777777"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14:paraId="231E81FC"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09F510" w14:textId="77777777"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14:paraId="0C0B2887" w14:textId="77777777"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14:paraId="36986339" w14:textId="77777777"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646D6A33" w14:textId="77777777"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14:paraId="54901592" w14:textId="77777777"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14:paraId="789882DD" w14:textId="77777777"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14:paraId="0F234BBD" w14:textId="77777777"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14:paraId="581D56D1" w14:textId="77777777"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14:paraId="0DE14A8E" w14:textId="77777777" w:rsidR="00764D35" w:rsidRDefault="00764D35" w:rsidP="00764D35">
      <w:pPr>
        <w:pStyle w:val="Heading3"/>
      </w:pPr>
      <w:bookmarkStart w:id="228" w:name="_Toc314765806"/>
      <w:r w:rsidRPr="00764D35">
        <w:t>UniqueFunctionType</w:t>
      </w:r>
      <w:bookmarkEnd w:id="228"/>
    </w:p>
    <w:p w14:paraId="16F5DD37" w14:textId="77777777"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6E1EF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14:paraId="71344039" w14:textId="77777777" w:rsidR="00764D35" w:rsidRDefault="00DE3E36" w:rsidP="00764D35">
      <w:pPr>
        <w:jc w:val="center"/>
        <w:rPr>
          <w:rFonts w:ascii="Calibri" w:hAnsi="Calibri"/>
        </w:rPr>
      </w:pPr>
      <w:r w:rsidRPr="00DE3E36">
        <w:rPr>
          <w:noProof/>
          <w:lang w:bidi="ar-SA"/>
        </w:rPr>
        <w:drawing>
          <wp:inline distT="0" distB="0" distL="0" distR="0" wp14:anchorId="112B37DA" wp14:editId="420A6523">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14:paraId="2E7ED937" w14:textId="77777777"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C90C237" w14:textId="77777777" w:rsidR="00764D35" w:rsidRDefault="00764D35" w:rsidP="00F02524">
            <w:pPr>
              <w:jc w:val="center"/>
              <w:rPr>
                <w:b w:val="0"/>
                <w:bCs w:val="0"/>
              </w:rPr>
            </w:pPr>
            <w:r>
              <w:t>Property</w:t>
            </w:r>
          </w:p>
        </w:tc>
        <w:tc>
          <w:tcPr>
            <w:tcW w:w="1275" w:type="pct"/>
          </w:tcPr>
          <w:p w14:paraId="5877AD64"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0243C77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7D472C63" w14:textId="77777777"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14:paraId="57C4F24D" w14:textId="77777777"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35FD823" w14:textId="77777777" w:rsidR="00764D35" w:rsidRPr="00EA2349" w:rsidRDefault="00764D35" w:rsidP="00F02524">
            <w:r w:rsidRPr="00EA2349">
              <w:t>values</w:t>
            </w:r>
          </w:p>
        </w:tc>
        <w:tc>
          <w:tcPr>
            <w:tcW w:w="1275" w:type="pct"/>
          </w:tcPr>
          <w:p w14:paraId="1EF3A9A8"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14:paraId="04C05DF0" w14:textId="77777777"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2E073BD" w14:textId="77777777"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3990493E" w14:textId="77777777" w:rsidR="00E90F68" w:rsidRDefault="00E90F68" w:rsidP="00E90F68">
      <w:pPr>
        <w:pStyle w:val="Heading3"/>
        <w:keepNext/>
        <w:keepLines/>
      </w:pPr>
      <w:bookmarkStart w:id="229" w:name="_Toc314765807"/>
      <w:r>
        <w:t>RegexCaptureFunctionType</w:t>
      </w:r>
      <w:bookmarkEnd w:id="229"/>
    </w:p>
    <w:p w14:paraId="6F569E1F"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w:t>
      </w:r>
      <w:r w:rsidRPr="004E6B8F">
        <w:rPr>
          <w:rFonts w:ascii="Courier New" w:eastAsia="Times New Roman" w:hAnsi="Courier New" w:cs="Courier New"/>
          <w:lang w:bidi="ar-SA"/>
        </w:rPr>
        <w:t>RegexCaptureFunctionType</w:t>
      </w:r>
      <w:r w:rsidRPr="004E6B8F">
        <w:rPr>
          <w:rFonts w:ascii="Calibri" w:eastAsia="Times New Roman" w:hAnsi="Calibri" w:cs="Times New Roman"/>
          <w:lang w:bidi="ar-SA"/>
        </w:rPr>
        <w:t xml:space="preserve"> defines a function operating on a single component, which extracts a substring from each of its values.</w:t>
      </w:r>
    </w:p>
    <w:p w14:paraId="68FCF9D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lang w:bidi="ar-SA"/>
        </w:rPr>
        <w:t xml:space="preserve">The pattern property specifies a regular expression, which SHOULD contain a single capturing sub-pattern (using parentheses).  If the regular expression contains multiple capturing sub-patterns, only the first capture is used.  If there are no capturing sub-patterns, the result for each target string MUST be </w:t>
      </w:r>
      <w:r w:rsidRPr="004E6B8F">
        <w:rPr>
          <w:rFonts w:ascii="Calibri" w:eastAsia="Times New Roman" w:hAnsi="Calibri" w:cs="Times New Roman"/>
          <w:lang w:bidi="ar-SA"/>
        </w:rPr>
        <w:lastRenderedPageBreak/>
        <w:t>the empty string.  Otherwise, if the regular expression could match the target string in more than one place, only the first match (and its first capture) is used.  If no matches are found in a target string, the result for that target MUST be the empty string.</w:t>
      </w:r>
    </w:p>
    <w:p w14:paraId="4C0A244B" w14:textId="77777777" w:rsidR="004E6B8F" w:rsidRPr="004E6B8F" w:rsidRDefault="004E6B8F" w:rsidP="004E6B8F">
      <w:pPr>
        <w:shd w:val="clear" w:color="auto" w:fill="FFFFFF"/>
        <w:spacing w:before="100" w:beforeAutospacing="1" w:after="100" w:afterAutospacing="1" w:line="240" w:lineRule="auto"/>
        <w:rPr>
          <w:rFonts w:ascii="Verdana" w:eastAsia="Times New Roman" w:hAnsi="Verdana" w:cs="Times New Roman"/>
          <w:color w:val="000000"/>
          <w:sz w:val="20"/>
          <w:szCs w:val="20"/>
          <w:lang w:bidi="ar-SA"/>
        </w:rPr>
      </w:pPr>
      <w:r w:rsidRPr="004E6B8F">
        <w:rPr>
          <w:rFonts w:ascii="Calibri" w:eastAsia="Times New Roman" w:hAnsi="Calibri" w:cs="Times New Roman"/>
          <w:color w:val="376092"/>
          <w:lang w:bidi="ar-SA"/>
        </w:rPr>
        <w:t> </w:t>
      </w:r>
    </w:p>
    <w:p w14:paraId="3C1F3401" w14:textId="77777777" w:rsidR="004E6B8F" w:rsidRDefault="004E6B8F" w:rsidP="004E6B8F">
      <w:pPr>
        <w:shd w:val="clear" w:color="auto" w:fill="FFFFFF"/>
        <w:spacing w:before="100" w:beforeAutospacing="1" w:after="100" w:afterAutospacing="1" w:line="240" w:lineRule="auto"/>
        <w:rPr>
          <w:rFonts w:ascii="Calibri" w:eastAsia="Times New Roman" w:hAnsi="Calibri" w:cs="Times New Roman"/>
          <w:lang w:bidi="ar-SA"/>
        </w:rPr>
      </w:pPr>
      <w:r w:rsidRPr="004E6B8F">
        <w:rPr>
          <w:rFonts w:ascii="Calibri" w:eastAsia="Times New Roman" w:hAnsi="Calibri" w:cs="Times New Roman"/>
          <w:lang w:bidi="ar-SA"/>
        </w:rPr>
        <w:t>Note that a quantified capturing sub-pattern does not produce multiple substrings.  Standard regular expression semantics are such that if a capturing sub-pattern is required to match multiple times in order for the overall regular expression to match, the capture produced is the last substring to have matched the sub-pattern.</w:t>
      </w:r>
    </w:p>
    <w:p w14:paraId="141ACD47" w14:textId="77777777" w:rsidR="00485D66" w:rsidRPr="004E6B8F" w:rsidRDefault="00485D66" w:rsidP="004E6B8F">
      <w:pPr>
        <w:shd w:val="clear" w:color="auto" w:fill="FFFFFF"/>
        <w:spacing w:before="100" w:beforeAutospacing="1" w:after="100" w:afterAutospacing="1" w:line="240" w:lineRule="auto"/>
        <w:rPr>
          <w:rFonts w:eastAsia="Times New Roman" w:cs="Times New Roman"/>
          <w:color w:val="000000"/>
          <w:lang w:bidi="ar-SA"/>
        </w:rPr>
      </w:pPr>
      <w:r w:rsidRPr="00485D66">
        <w:rPr>
          <w:rFonts w:cs="Times New Roman"/>
          <w:color w:val="000000"/>
          <w:lang w:bidi="ar-SA"/>
        </w:rPr>
        <w:t>If any of the</w:t>
      </w:r>
      <w:r>
        <w:rPr>
          <w:rFonts w:cs="Times New Roman"/>
          <w:color w:val="000000"/>
          <w:lang w:bidi="ar-SA"/>
        </w:rPr>
        <w:t xml:space="preserve"> Perl</w:t>
      </w:r>
      <w:r w:rsidRPr="00485D66">
        <w:rPr>
          <w:rFonts w:cs="Times New Roman"/>
          <w:color w:val="000000"/>
          <w:lang w:bidi="ar-SA"/>
        </w:rPr>
        <w:t xml:space="preserve"> </w:t>
      </w:r>
      <w:r w:rsidR="00CC5474">
        <w:rPr>
          <w:rFonts w:cs="Times New Roman"/>
          <w:color w:val="000000"/>
          <w:lang w:bidi="ar-SA"/>
        </w:rPr>
        <w:t xml:space="preserve">5 regular expression syntax </w:t>
      </w:r>
      <w:r w:rsidRPr="00485D66">
        <w:rPr>
          <w:rFonts w:cs="Times New Roman"/>
          <w:color w:val="000000"/>
          <w:lang w:bidi="ar-SA"/>
        </w:rPr>
        <w:t>metacharacters are to be used literally, then they must be escaped. The set of metacharacters which must be escaped for this purpose is as follows, enclosed by single quotes: '^$\.[](){}*+?|'.</w:t>
      </w:r>
      <w:r w:rsidR="00CC5474">
        <w:rPr>
          <w:rFonts w:cs="Times New Roman"/>
          <w:color w:val="000000"/>
          <w:lang w:bidi="ar-SA"/>
        </w:rPr>
        <w:t xml:space="preserve"> </w:t>
      </w:r>
      <w:r w:rsidR="00CC5474">
        <w:rPr>
          <w:color w:val="000000"/>
        </w:rPr>
        <w:t>Please see Appendix D Regular Expression Support for more information on the subset of the Perl 5 regular expression syntax that is supported in the OVAL Language.</w:t>
      </w:r>
    </w:p>
    <w:p w14:paraId="6341D822" w14:textId="77777777"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6E1EF2">
        <w:t xml:space="preserve">Appendix D - </w:t>
      </w:r>
      <w:r w:rsidR="006E1EF2" w:rsidRPr="009F6B56">
        <w:t>Regular Expression Support</w:t>
      </w:r>
      <w:r w:rsidR="00E53512">
        <w:fldChar w:fldCharType="end"/>
      </w:r>
      <w:r w:rsidRPr="00CD166A">
        <w:t>.</w:t>
      </w:r>
    </w:p>
    <w:p w14:paraId="700D8B28" w14:textId="77777777" w:rsidR="00E90F68" w:rsidRPr="001015AF" w:rsidRDefault="00E5153D" w:rsidP="00E90F68">
      <w:pPr>
        <w:jc w:val="center"/>
      </w:pPr>
      <w:r w:rsidRPr="00E5153D">
        <w:rPr>
          <w:noProof/>
          <w:lang w:bidi="ar-SA"/>
        </w:rPr>
        <w:drawing>
          <wp:inline distT="0" distB="0" distL="0" distR="0" wp14:anchorId="23D6B95F" wp14:editId="7F923A30">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729F6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2A07292" w14:textId="77777777" w:rsidR="00E90F68" w:rsidRPr="006C7EE7" w:rsidRDefault="00E90F68" w:rsidP="001E2C76">
            <w:pPr>
              <w:jc w:val="center"/>
              <w:rPr>
                <w:bCs w:val="0"/>
              </w:rPr>
            </w:pPr>
            <w:r w:rsidRPr="006C7EE7">
              <w:t>Property</w:t>
            </w:r>
          </w:p>
        </w:tc>
        <w:tc>
          <w:tcPr>
            <w:tcW w:w="1275" w:type="pct"/>
          </w:tcPr>
          <w:p w14:paraId="70581A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EF92F8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8A0B5F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92E5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05ADD62" w14:textId="77777777" w:rsidR="00E90F68" w:rsidRPr="006C7EE7" w:rsidRDefault="00E90F68" w:rsidP="001E2C76">
            <w:r w:rsidRPr="006C7EE7">
              <w:t>pattern</w:t>
            </w:r>
          </w:p>
        </w:tc>
        <w:tc>
          <w:tcPr>
            <w:tcW w:w="1275" w:type="pct"/>
          </w:tcPr>
          <w:p w14:paraId="28EBC8B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787F5B8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8E76E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14:paraId="6C04A715"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2B7C15DB" w14:textId="77777777" w:rsidR="008F7103" w:rsidRPr="006C7EE7" w:rsidRDefault="008F7103" w:rsidP="001E2C76">
            <w:r w:rsidRPr="006C7EE7">
              <w:t>value</w:t>
            </w:r>
          </w:p>
        </w:tc>
        <w:tc>
          <w:tcPr>
            <w:tcW w:w="1275" w:type="pct"/>
          </w:tcPr>
          <w:p w14:paraId="525F33D2"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14:paraId="2953E126"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11F12AD3" w14:textId="77777777"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14:paraId="098AC6F2" w14:textId="77777777" w:rsidR="00E90F68" w:rsidRDefault="00E90F68" w:rsidP="00E90F68">
      <w:pPr>
        <w:pStyle w:val="Heading3"/>
        <w:keepNext/>
        <w:keepLines/>
      </w:pPr>
      <w:bookmarkStart w:id="230" w:name="_Ref303609559"/>
      <w:bookmarkStart w:id="231" w:name="_Toc314765808"/>
      <w:r>
        <w:t>ArithmeticEnumeration</w:t>
      </w:r>
      <w:bookmarkEnd w:id="230"/>
      <w:bookmarkEnd w:id="231"/>
    </w:p>
    <w:p w14:paraId="2BFEDE33" w14:textId="77777777"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14:paraId="5A2BC329" w14:textId="77777777"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6B9F0B6A" w14:textId="77777777" w:rsidR="00E90F68" w:rsidRPr="004A75F4" w:rsidRDefault="00E90F68" w:rsidP="001E2C76">
            <w:pPr>
              <w:jc w:val="center"/>
            </w:pPr>
            <w:r w:rsidRPr="000D638F">
              <w:t>Enumeration Value</w:t>
            </w:r>
          </w:p>
        </w:tc>
        <w:tc>
          <w:tcPr>
            <w:tcW w:w="3910" w:type="pct"/>
            <w:tcBorders>
              <w:bottom w:val="single" w:sz="8" w:space="0" w:color="000000" w:themeColor="text1"/>
            </w:tcBorders>
          </w:tcPr>
          <w:p w14:paraId="4F85C6E3" w14:textId="77777777"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14:paraId="4A90F063" w14:textId="77777777"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BEAEDC9" w14:textId="77777777" w:rsidR="00E90F68" w:rsidRPr="000D638F" w:rsidRDefault="00E90F68" w:rsidP="001E2C76">
            <w:r w:rsidRPr="000D638F">
              <w:t>add</w:t>
            </w:r>
          </w:p>
        </w:tc>
        <w:tc>
          <w:tcPr>
            <w:tcW w:w="3910" w:type="pct"/>
            <w:tcBorders>
              <w:left w:val="single" w:sz="4" w:space="0" w:color="auto"/>
            </w:tcBorders>
          </w:tcPr>
          <w:p w14:paraId="5EB11574"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14:paraId="34BBC905" w14:textId="77777777"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3562D95C" w14:textId="77777777" w:rsidR="00E90F68" w:rsidRPr="000D638F" w:rsidRDefault="00E90F68" w:rsidP="001E2C76">
            <w:r w:rsidRPr="000D638F">
              <w:t>multiply</w:t>
            </w:r>
          </w:p>
        </w:tc>
        <w:tc>
          <w:tcPr>
            <w:tcW w:w="3910" w:type="pct"/>
            <w:tcBorders>
              <w:left w:val="single" w:sz="4" w:space="0" w:color="auto"/>
            </w:tcBorders>
          </w:tcPr>
          <w:p w14:paraId="2C397EA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14:paraId="231B9930" w14:textId="77777777" w:rsidR="00E90F68" w:rsidRDefault="00E90F68" w:rsidP="00E90F68">
      <w:pPr>
        <w:pStyle w:val="Heading3"/>
        <w:keepNext/>
        <w:keepLines/>
      </w:pPr>
      <w:bookmarkStart w:id="232" w:name="_Toc314765809"/>
      <w:r>
        <w:t>DateTimeFormatEnumeration</w:t>
      </w:r>
      <w:bookmarkEnd w:id="232"/>
    </w:p>
    <w:p w14:paraId="74D08E24" w14:textId="77777777"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14:paraId="6BD90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14:paraId="7FE9F4C2" w14:textId="77777777"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14:paraId="4D5FB6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62808B7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F7B023C" w14:textId="77777777"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14:paraId="2D11A56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1903C9D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41624FDC"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14:paraId="739E8B3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14:paraId="244F336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0D735394"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lastRenderedPageBreak/>
              <w:t>yyyy/mm/dd</w:t>
            </w:r>
          </w:p>
          <w:p w14:paraId="1C5A1CD9"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14:paraId="481180A1"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14:paraId="706C30FA"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7873FC92" w14:textId="77777777" w:rsidR="00E90F68" w:rsidRPr="006C7EE7" w:rsidRDefault="00E90F68" w:rsidP="001E2C76">
            <w:pPr>
              <w:rPr>
                <w:b w:val="0"/>
                <w:bCs w:val="0"/>
                <w:color w:val="000000"/>
              </w:rPr>
            </w:pPr>
            <w:r w:rsidRPr="006C7EE7">
              <w:rPr>
                <w:color w:val="000000"/>
              </w:rPr>
              <w:lastRenderedPageBreak/>
              <w:t>month_day_year</w:t>
            </w:r>
          </w:p>
        </w:tc>
        <w:tc>
          <w:tcPr>
            <w:tcW w:w="4096" w:type="pct"/>
            <w:tcBorders>
              <w:left w:val="single" w:sz="4" w:space="0" w:color="auto"/>
            </w:tcBorders>
          </w:tcPr>
          <w:p w14:paraId="14AD55C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14:paraId="58C0FDD3"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14:paraId="7ED66084"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01419221"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B8FBE4D"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14:paraId="6484604C"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14:paraId="456F1E1F"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14:paraId="52E37549" w14:textId="77777777"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14:paraId="7B174C2E" w14:textId="77777777"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14:paraId="47D278AC" w14:textId="77777777"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14:paraId="3CACCF4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019FE681" w14:textId="77777777"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14:paraId="6E5A83C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14:paraId="217D795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14:paraId="65A548D6"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10E81D1A" w14:textId="77777777"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14:paraId="33B11C61" w14:textId="77777777"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14:paraId="2C9A75FA" w14:textId="77777777"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t>dd-mm-yyyy</w:t>
            </w:r>
          </w:p>
        </w:tc>
      </w:tr>
      <w:tr w:rsidR="00E90F68" w:rsidRPr="00A719C5" w14:paraId="5A1A5569" w14:textId="77777777"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4C981634" w14:textId="77777777" w:rsidR="00E90F68" w:rsidRPr="006C7EE7" w:rsidRDefault="00E90F68" w:rsidP="001E2C76">
            <w:pPr>
              <w:rPr>
                <w:b w:val="0"/>
                <w:bCs w:val="0"/>
                <w:color w:val="000000"/>
              </w:rPr>
            </w:pPr>
            <w:r w:rsidRPr="006C7EE7">
              <w:rPr>
                <w:color w:val="000000"/>
              </w:rPr>
              <w:t>win_filetime</w:t>
            </w:r>
          </w:p>
        </w:tc>
        <w:tc>
          <w:tcPr>
            <w:tcW w:w="4096" w:type="pct"/>
            <w:tcBorders>
              <w:left w:val="single" w:sz="4" w:space="0" w:color="auto"/>
            </w:tcBorders>
          </w:tcPr>
          <w:p w14:paraId="0198B311" w14:textId="77777777"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14:paraId="3AF9990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14:paraId="3F4B8CDD" w14:textId="77777777"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14:paraId="5067D8EB" w14:textId="77777777"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14:paraId="14703301" w14:textId="77777777" w:rsidR="00E90F68" w:rsidRDefault="00E90F68" w:rsidP="00E90F68">
      <w:pPr>
        <w:pStyle w:val="Heading3"/>
        <w:keepNext/>
        <w:keepLines/>
      </w:pPr>
      <w:bookmarkStart w:id="233" w:name="_Toc314765810"/>
      <w:r>
        <w:t>FilterActionEnumeration</w:t>
      </w:r>
      <w:bookmarkEnd w:id="233"/>
    </w:p>
    <w:p w14:paraId="2F616D34" w14:textId="77777777"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14:paraId="5C20C94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47A73470" w14:textId="77777777"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14:paraId="749390A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515D709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70D5AF2F" w14:textId="77777777"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14:paraId="50AE7F7B"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14:paraId="30B85302" w14:textId="77777777"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08B63C90" w14:textId="77777777"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14:paraId="523E07A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14:paraId="2A553631" w14:textId="77777777" w:rsidR="00E90F68" w:rsidRDefault="00E90F68" w:rsidP="00E90F68">
      <w:pPr>
        <w:pStyle w:val="Heading3"/>
        <w:keepNext/>
        <w:keepLines/>
      </w:pPr>
      <w:bookmarkStart w:id="234" w:name="_Ref303609413"/>
      <w:bookmarkStart w:id="235" w:name="_Toc314765811"/>
      <w:r>
        <w:t>SetOperatorEnumeration</w:t>
      </w:r>
      <w:bookmarkEnd w:id="234"/>
      <w:bookmarkEnd w:id="235"/>
    </w:p>
    <w:p w14:paraId="220CADB3" w14:textId="77777777"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14:paraId="00C77DF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14:paraId="5B7072D5" w14:textId="77777777"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14:paraId="03F248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14:paraId="2C4494C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0037B570" w14:textId="77777777"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14:paraId="74383B37"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14:paraId="2072B5C4" w14:textId="77777777"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5E0CFBCC" w14:textId="77777777"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14:paraId="3324A8F6" w14:textId="77777777"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14:paraId="12EBE62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14:paraId="6BB3F638" w14:textId="77777777"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14:paraId="71F9B04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14:paraId="7EE99B6A" w14:textId="77777777" w:rsidR="00E90F68" w:rsidRDefault="00E90F68" w:rsidP="00E90F68">
      <w:pPr>
        <w:pStyle w:val="Heading3"/>
        <w:keepNext/>
        <w:keepLines/>
        <w:rPr>
          <w:b w:val="0"/>
        </w:rPr>
      </w:pPr>
      <w:bookmarkStart w:id="236" w:name="_Toc314765812"/>
      <w:r>
        <w:t>EntityAttributeGroup</w:t>
      </w:r>
      <w:bookmarkEnd w:id="236"/>
    </w:p>
    <w:p w14:paraId="62FC409E" w14:textId="77777777"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14:paraId="0247EB35" w14:textId="77777777"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14:paraId="16C4A401"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C1702C2" w14:textId="77777777" w:rsidR="00E90F68" w:rsidRPr="006C7EE7" w:rsidRDefault="00E90F68" w:rsidP="001E2C76">
            <w:pPr>
              <w:jc w:val="center"/>
              <w:rPr>
                <w:bCs w:val="0"/>
              </w:rPr>
            </w:pPr>
            <w:r w:rsidRPr="006C7EE7">
              <w:lastRenderedPageBreak/>
              <w:t>Property</w:t>
            </w:r>
          </w:p>
        </w:tc>
        <w:tc>
          <w:tcPr>
            <w:tcW w:w="1275" w:type="pct"/>
          </w:tcPr>
          <w:p w14:paraId="39D190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799402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0D3DCBE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872626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0D48598" w14:textId="77777777" w:rsidR="00E90F68" w:rsidRPr="006C7EE7" w:rsidRDefault="00E90F68" w:rsidP="001E2C76">
            <w:r w:rsidRPr="006C7EE7">
              <w:t>datatype</w:t>
            </w:r>
          </w:p>
        </w:tc>
        <w:tc>
          <w:tcPr>
            <w:tcW w:w="1275" w:type="pct"/>
          </w:tcPr>
          <w:p w14:paraId="4415D9C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14:paraId="1550A50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51D7A913"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597E2C32" w14:textId="77777777"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14:paraId="587F11B9"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7356335" w14:textId="77777777" w:rsidR="00E90F68" w:rsidRPr="006C7EE7" w:rsidRDefault="00E90F68" w:rsidP="001E2C76">
            <w:r w:rsidRPr="006C7EE7">
              <w:t>operation</w:t>
            </w:r>
          </w:p>
        </w:tc>
        <w:tc>
          <w:tcPr>
            <w:tcW w:w="1275" w:type="pct"/>
          </w:tcPr>
          <w:p w14:paraId="162BA9A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2418CE8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6B8D15C"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14:paraId="5B44A3F7"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p>
          <w:p w14:paraId="735329FF" w14:textId="77777777"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14:paraId="1E7CEEB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DD7CA3D" w14:textId="77777777" w:rsidR="00E90F68" w:rsidRPr="006C7EE7" w:rsidRDefault="00E90F68" w:rsidP="001E2C76">
            <w:r w:rsidRPr="006C7EE7">
              <w:t>mask</w:t>
            </w:r>
          </w:p>
        </w:tc>
        <w:tc>
          <w:tcPr>
            <w:tcW w:w="1275" w:type="pct"/>
          </w:tcPr>
          <w:p w14:paraId="7A764C71" w14:textId="77777777"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275F736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13DBF77D"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14:paraId="78B2368C" w14:textId="77777777" w:rsidR="00E90F68" w:rsidRDefault="00E90F68" w:rsidP="00EF2A16">
            <w:pPr>
              <w:cnfStyle w:val="000000100000" w:firstRow="0" w:lastRow="0" w:firstColumn="0" w:lastColumn="0" w:oddVBand="0" w:evenVBand="0" w:oddHBand="1" w:evenHBand="0" w:firstRowFirstColumn="0" w:firstRowLastColumn="0" w:lastRowFirstColumn="0" w:lastRowLastColumn="0"/>
            </w:pPr>
          </w:p>
          <w:p w14:paraId="67E38547"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14:paraId="5DBA14F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9DE372C" w14:textId="77777777" w:rsidR="00E90F68" w:rsidRPr="006C7EE7" w:rsidRDefault="00E90F68" w:rsidP="001E2C76">
            <w:r w:rsidRPr="006C7EE7">
              <w:t>var_ref</w:t>
            </w:r>
          </w:p>
        </w:tc>
        <w:tc>
          <w:tcPr>
            <w:tcW w:w="1275" w:type="pct"/>
          </w:tcPr>
          <w:p w14:paraId="1CF76D4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5B27EB8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258440E3" w14:textId="77777777"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14:paraId="5E009FE9"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6C2182C" w14:textId="77777777" w:rsidR="00E90F68" w:rsidRPr="006C7EE7" w:rsidRDefault="00E90F68" w:rsidP="001E2C76">
            <w:r w:rsidRPr="006C7EE7">
              <w:t>var_check</w:t>
            </w:r>
          </w:p>
        </w:tc>
        <w:tc>
          <w:tcPr>
            <w:tcW w:w="1275" w:type="pct"/>
          </w:tcPr>
          <w:p w14:paraId="1F2639C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188399C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0BAF4542" w14:textId="77777777"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14:paraId="59038A8E" w14:textId="77777777" w:rsidR="00E90F68" w:rsidRDefault="00E90F68" w:rsidP="00E90F68">
      <w:pPr>
        <w:pStyle w:val="Heading3"/>
        <w:keepNext/>
        <w:keepLines/>
      </w:pPr>
      <w:bookmarkStart w:id="237" w:name="_Toc314765813"/>
      <w:r>
        <w:t>EntitySimpleBaseType</w:t>
      </w:r>
      <w:bookmarkEnd w:id="237"/>
    </w:p>
    <w:p w14:paraId="77E74C6A" w14:textId="77777777"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9DDD3F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F6B6EBF" w14:textId="77777777" w:rsidR="00E90F68" w:rsidRDefault="00E90F68" w:rsidP="001E2C76">
            <w:pPr>
              <w:jc w:val="center"/>
              <w:rPr>
                <w:b w:val="0"/>
                <w:bCs w:val="0"/>
              </w:rPr>
            </w:pPr>
            <w:r>
              <w:t>Property</w:t>
            </w:r>
          </w:p>
        </w:tc>
        <w:tc>
          <w:tcPr>
            <w:tcW w:w="1275" w:type="pct"/>
          </w:tcPr>
          <w:p w14:paraId="5784997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010C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457DD9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D5AE48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E1A3F5D" w14:textId="77777777" w:rsidR="00E90F68" w:rsidRPr="0031429A" w:rsidRDefault="00E90F68" w:rsidP="001E2C76">
            <w:pPr>
              <w:rPr>
                <w:b w:val="0"/>
              </w:rPr>
            </w:pPr>
            <w:r w:rsidRPr="003D589B">
              <w:t>attributes</w:t>
            </w:r>
          </w:p>
        </w:tc>
        <w:tc>
          <w:tcPr>
            <w:tcW w:w="1275" w:type="pct"/>
          </w:tcPr>
          <w:p w14:paraId="7FFDC44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45609F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6C0CBE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14:paraId="6396851B"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32FF3005" w14:textId="77777777" w:rsidR="00D77411" w:rsidRPr="003D589B" w:rsidRDefault="00D77411" w:rsidP="001E2C76">
            <w:r>
              <w:t>value</w:t>
            </w:r>
          </w:p>
        </w:tc>
        <w:tc>
          <w:tcPr>
            <w:tcW w:w="1275" w:type="pct"/>
          </w:tcPr>
          <w:p w14:paraId="02E20324" w14:textId="77777777"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339F2EF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7CD92D4B"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32AB813F"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p>
          <w:p w14:paraId="788A100C" w14:textId="77777777"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14:paraId="207D5A9E" w14:textId="77777777" w:rsidR="00E90F68" w:rsidRDefault="00E90F68" w:rsidP="00E90F68">
      <w:pPr>
        <w:pStyle w:val="Heading3"/>
        <w:keepNext/>
        <w:keepLines/>
      </w:pPr>
      <w:bookmarkStart w:id="238" w:name="_Toc314765814"/>
      <w:r>
        <w:t>EntityComplexBaseType</w:t>
      </w:r>
      <w:bookmarkEnd w:id="238"/>
    </w:p>
    <w:p w14:paraId="040A11E7" w14:textId="77777777"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79A889A"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15D8EBB" w14:textId="77777777" w:rsidR="00E90F68" w:rsidRDefault="00E90F68" w:rsidP="001E2C76">
            <w:pPr>
              <w:jc w:val="center"/>
              <w:rPr>
                <w:b w:val="0"/>
                <w:bCs w:val="0"/>
              </w:rPr>
            </w:pPr>
            <w:r>
              <w:t>Property</w:t>
            </w:r>
          </w:p>
        </w:tc>
        <w:tc>
          <w:tcPr>
            <w:tcW w:w="1275" w:type="pct"/>
          </w:tcPr>
          <w:p w14:paraId="4D395E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CDE875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FFAE7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2B4FAF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E771E30" w14:textId="77777777" w:rsidR="00E90F68" w:rsidRPr="001C03AC" w:rsidRDefault="00E90F68" w:rsidP="001E2C76">
            <w:r w:rsidRPr="001C03AC">
              <w:t>attributes</w:t>
            </w:r>
          </w:p>
        </w:tc>
        <w:tc>
          <w:tcPr>
            <w:tcW w:w="1275" w:type="pct"/>
          </w:tcPr>
          <w:p w14:paraId="4ACDF1A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59BC61D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2B017A1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14:paraId="240E0F82" w14:textId="77777777" w:rsidR="00E90F68" w:rsidRDefault="00E90F68" w:rsidP="00E90F68">
      <w:pPr>
        <w:pStyle w:val="Heading3"/>
        <w:keepNext/>
        <w:keepLines/>
      </w:pPr>
      <w:bookmarkStart w:id="239" w:name="_Toc314765815"/>
      <w:r>
        <w:t>EntityObjectIPAddressType</w:t>
      </w:r>
      <w:bookmarkEnd w:id="239"/>
    </w:p>
    <w:p w14:paraId="4A75C644"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E4A62FD"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34408F4" w14:textId="77777777" w:rsidR="00E90F68" w:rsidRDefault="00E90F68" w:rsidP="001E2C76">
            <w:pPr>
              <w:jc w:val="center"/>
              <w:rPr>
                <w:b w:val="0"/>
                <w:bCs w:val="0"/>
              </w:rPr>
            </w:pPr>
            <w:r>
              <w:t>Property</w:t>
            </w:r>
          </w:p>
        </w:tc>
        <w:tc>
          <w:tcPr>
            <w:tcW w:w="1739" w:type="pct"/>
          </w:tcPr>
          <w:p w14:paraId="041841D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1A2E71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874AB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5F9F7B"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6C45E34" w14:textId="77777777" w:rsidR="00E90F68" w:rsidRPr="001C03AC" w:rsidRDefault="00E90F68" w:rsidP="001E2C76">
            <w:pPr>
              <w:jc w:val="center"/>
              <w:rPr>
                <w:b w:val="0"/>
              </w:rPr>
            </w:pPr>
            <w:r w:rsidRPr="001C03AC">
              <w:lastRenderedPageBreak/>
              <w:t>datatype</w:t>
            </w:r>
          </w:p>
        </w:tc>
        <w:tc>
          <w:tcPr>
            <w:tcW w:w="1739" w:type="pct"/>
          </w:tcPr>
          <w:p w14:paraId="065E9FA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71F63F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A4AF1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82224C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0EB10EF"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64F584DA"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39F68BD8"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9760C7F" w14:textId="77777777" w:rsidR="00E90F68" w:rsidRDefault="00E90F68" w:rsidP="00E90F68">
      <w:pPr>
        <w:pStyle w:val="Heading3"/>
        <w:keepNext/>
        <w:keepLines/>
      </w:pPr>
      <w:bookmarkStart w:id="240" w:name="_Toc314765816"/>
      <w:r>
        <w:t>EntityObjectIPAddressStringType</w:t>
      </w:r>
      <w:bookmarkEnd w:id="240"/>
    </w:p>
    <w:p w14:paraId="70CA43A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CFB6ABE"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1A92E7AA" w14:textId="77777777" w:rsidR="00E90F68" w:rsidRDefault="00E90F68" w:rsidP="001E2C76">
            <w:pPr>
              <w:jc w:val="center"/>
              <w:rPr>
                <w:b w:val="0"/>
                <w:bCs w:val="0"/>
              </w:rPr>
            </w:pPr>
            <w:r>
              <w:t>Property</w:t>
            </w:r>
          </w:p>
        </w:tc>
        <w:tc>
          <w:tcPr>
            <w:tcW w:w="1739" w:type="pct"/>
          </w:tcPr>
          <w:p w14:paraId="10CE38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24750A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4ED41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5AA6FA3"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43AF024" w14:textId="77777777" w:rsidR="00E90F68" w:rsidRPr="001C03AC" w:rsidRDefault="00E90F68" w:rsidP="001E2C76">
            <w:pPr>
              <w:jc w:val="center"/>
              <w:rPr>
                <w:b w:val="0"/>
              </w:rPr>
            </w:pPr>
            <w:r w:rsidRPr="001C03AC">
              <w:t>datatype</w:t>
            </w:r>
          </w:p>
        </w:tc>
        <w:tc>
          <w:tcPr>
            <w:tcW w:w="1739" w:type="pct"/>
          </w:tcPr>
          <w:p w14:paraId="641B44F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0531477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E8F7F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21F8CA3"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3F634AEB"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5F3DDD08" w14:textId="77777777"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63555691" w14:textId="77777777"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14:paraId="5BE6F0A2" w14:textId="77777777"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6899290" w14:textId="77777777" w:rsidR="00E90F68" w:rsidRDefault="00E90F68" w:rsidP="00E90F68">
      <w:pPr>
        <w:pStyle w:val="Heading3"/>
        <w:keepNext/>
        <w:keepLines/>
      </w:pPr>
      <w:bookmarkStart w:id="241" w:name="_Toc314765817"/>
      <w:r>
        <w:t>EntityObjectAnySimpleType</w:t>
      </w:r>
      <w:bookmarkEnd w:id="241"/>
    </w:p>
    <w:p w14:paraId="56C869B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6999642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18B7ACC" w14:textId="77777777" w:rsidR="00E90F68" w:rsidRDefault="00E90F68" w:rsidP="001E2C76">
            <w:pPr>
              <w:jc w:val="center"/>
              <w:rPr>
                <w:b w:val="0"/>
                <w:bCs w:val="0"/>
              </w:rPr>
            </w:pPr>
            <w:r>
              <w:t>Property</w:t>
            </w:r>
          </w:p>
        </w:tc>
        <w:tc>
          <w:tcPr>
            <w:tcW w:w="1739" w:type="pct"/>
          </w:tcPr>
          <w:p w14:paraId="3EF2D99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59295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373B9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CC3EC7"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CA4963F" w14:textId="77777777" w:rsidR="00E90F68" w:rsidRPr="001C03AC" w:rsidRDefault="00E90F68" w:rsidP="001E2C76">
            <w:r w:rsidRPr="001C03AC">
              <w:t>datatype</w:t>
            </w:r>
          </w:p>
        </w:tc>
        <w:tc>
          <w:tcPr>
            <w:tcW w:w="1739" w:type="pct"/>
          </w:tcPr>
          <w:p w14:paraId="1124B37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804FDF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28FFFF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695B7DA5"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p>
          <w:p w14:paraId="75F017C1" w14:textId="77777777"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4910EEB" w14:textId="77777777" w:rsidR="00E90F68" w:rsidRDefault="00E90F68" w:rsidP="00E90F68">
      <w:pPr>
        <w:pStyle w:val="Heading3"/>
        <w:keepNext/>
        <w:keepLines/>
      </w:pPr>
      <w:bookmarkStart w:id="242" w:name="_Toc314765818"/>
      <w:r>
        <w:t>EntityObjectBinaryType</w:t>
      </w:r>
      <w:bookmarkEnd w:id="242"/>
    </w:p>
    <w:p w14:paraId="3BF610C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724DC4F8" w14:textId="77777777"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9EF9AF5" w14:textId="77777777" w:rsidR="00E90F68" w:rsidRDefault="00E90F68" w:rsidP="001E2C76">
            <w:pPr>
              <w:jc w:val="center"/>
              <w:rPr>
                <w:b w:val="0"/>
                <w:bCs w:val="0"/>
              </w:rPr>
            </w:pPr>
            <w:r>
              <w:t>Property</w:t>
            </w:r>
          </w:p>
        </w:tc>
        <w:tc>
          <w:tcPr>
            <w:tcW w:w="1739" w:type="pct"/>
          </w:tcPr>
          <w:p w14:paraId="281886F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FFE83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1F5807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ED89B8" w14:textId="77777777"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C8A4E6A" w14:textId="77777777" w:rsidR="00E90F68" w:rsidRPr="001C03AC" w:rsidRDefault="00E90F68" w:rsidP="001E2C76">
            <w:r w:rsidRPr="001C03AC">
              <w:t>datatype</w:t>
            </w:r>
          </w:p>
        </w:tc>
        <w:tc>
          <w:tcPr>
            <w:tcW w:w="1739" w:type="pct"/>
          </w:tcPr>
          <w:p w14:paraId="50EEF6C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A7DE19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A4471F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3ED5D4C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C51607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BC93A4C" w14:textId="77777777" w:rsidR="00E90F68" w:rsidRDefault="00E90F68" w:rsidP="00E90F68">
      <w:pPr>
        <w:pStyle w:val="Heading3"/>
        <w:keepNext/>
        <w:keepLines/>
      </w:pPr>
      <w:bookmarkStart w:id="243" w:name="_Toc314765819"/>
      <w:r>
        <w:t>EntityObjectBoolType</w:t>
      </w:r>
      <w:bookmarkEnd w:id="243"/>
    </w:p>
    <w:p w14:paraId="51CE695F"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75DADF0"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6AD53B3" w14:textId="77777777" w:rsidR="00E90F68" w:rsidRDefault="00E90F68" w:rsidP="001E2C76">
            <w:pPr>
              <w:jc w:val="center"/>
              <w:rPr>
                <w:b w:val="0"/>
                <w:bCs w:val="0"/>
              </w:rPr>
            </w:pPr>
            <w:r>
              <w:t>Property</w:t>
            </w:r>
          </w:p>
        </w:tc>
        <w:tc>
          <w:tcPr>
            <w:tcW w:w="1739" w:type="pct"/>
          </w:tcPr>
          <w:p w14:paraId="7270F35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234071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10066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0007E8"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FE689E1" w14:textId="77777777" w:rsidR="00E90F68" w:rsidRPr="001C03AC" w:rsidRDefault="00E90F68" w:rsidP="001E2C76">
            <w:r w:rsidRPr="001C03AC">
              <w:t>datatype</w:t>
            </w:r>
          </w:p>
        </w:tc>
        <w:tc>
          <w:tcPr>
            <w:tcW w:w="1739" w:type="pct"/>
          </w:tcPr>
          <w:p w14:paraId="4A4477B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B0C4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7B697E9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192B700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274B2E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63C2DC5" w14:textId="77777777" w:rsidR="00E90F68" w:rsidRDefault="00E90F68" w:rsidP="00E90F68">
      <w:pPr>
        <w:pStyle w:val="Heading3"/>
        <w:keepNext/>
        <w:keepLines/>
      </w:pPr>
      <w:bookmarkStart w:id="244" w:name="_Toc314765820"/>
      <w:r>
        <w:lastRenderedPageBreak/>
        <w:t>EntityObjectFloatType</w:t>
      </w:r>
      <w:bookmarkEnd w:id="244"/>
    </w:p>
    <w:p w14:paraId="1DB493EB" w14:textId="77777777"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193DC5DA"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339B5E70" w14:textId="77777777" w:rsidR="00E90F68" w:rsidRDefault="00E90F68" w:rsidP="001E2C76">
            <w:pPr>
              <w:jc w:val="center"/>
              <w:rPr>
                <w:b w:val="0"/>
                <w:bCs w:val="0"/>
              </w:rPr>
            </w:pPr>
            <w:r>
              <w:t>Property</w:t>
            </w:r>
          </w:p>
        </w:tc>
        <w:tc>
          <w:tcPr>
            <w:tcW w:w="1739" w:type="pct"/>
          </w:tcPr>
          <w:p w14:paraId="6A82AD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25182E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C16FE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F82FEE9"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71DBFF41" w14:textId="77777777" w:rsidR="00E90F68" w:rsidRPr="001C03AC" w:rsidRDefault="00E90F68" w:rsidP="001E2C76">
            <w:r w:rsidRPr="001C03AC">
              <w:t>datatype</w:t>
            </w:r>
          </w:p>
        </w:tc>
        <w:tc>
          <w:tcPr>
            <w:tcW w:w="1739" w:type="pct"/>
          </w:tcPr>
          <w:p w14:paraId="1FDC504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1FFC05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B8233E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3D0CFEA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92242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F79F054" w14:textId="77777777" w:rsidR="00E90F68" w:rsidRDefault="00E90F68" w:rsidP="00E90F68">
      <w:pPr>
        <w:pStyle w:val="Heading3"/>
        <w:keepNext/>
        <w:keepLines/>
      </w:pPr>
      <w:bookmarkStart w:id="245" w:name="_Toc314765821"/>
      <w:r>
        <w:t>EntityObjectIntType</w:t>
      </w:r>
      <w:bookmarkEnd w:id="245"/>
    </w:p>
    <w:p w14:paraId="0405D5DC" w14:textId="77777777"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14:paraId="4505AFD2" w14:textId="77777777"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6EE9F877" w14:textId="77777777" w:rsidR="00E90F68" w:rsidRDefault="00E90F68" w:rsidP="001E2C76">
            <w:pPr>
              <w:jc w:val="center"/>
              <w:rPr>
                <w:b w:val="0"/>
                <w:bCs w:val="0"/>
              </w:rPr>
            </w:pPr>
            <w:r>
              <w:t>Property</w:t>
            </w:r>
          </w:p>
        </w:tc>
        <w:tc>
          <w:tcPr>
            <w:tcW w:w="1739" w:type="pct"/>
          </w:tcPr>
          <w:p w14:paraId="20EDD9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AF900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D35D3A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AFCDD" w14:textId="77777777"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0636D266" w14:textId="77777777" w:rsidR="00E90F68" w:rsidRPr="001C03AC" w:rsidRDefault="00E90F68" w:rsidP="001E2C76">
            <w:r w:rsidRPr="001C03AC">
              <w:t>datatype</w:t>
            </w:r>
          </w:p>
        </w:tc>
        <w:tc>
          <w:tcPr>
            <w:tcW w:w="1739" w:type="pct"/>
          </w:tcPr>
          <w:p w14:paraId="003254F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5F3681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05EE2A8F"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1CE361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5A2AE1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2937044" w14:textId="77777777" w:rsidR="00E90F68" w:rsidRDefault="00E90F68" w:rsidP="00E90F68">
      <w:pPr>
        <w:pStyle w:val="Heading3"/>
        <w:keepNext/>
        <w:keepLines/>
      </w:pPr>
      <w:bookmarkStart w:id="246" w:name="_Toc314765822"/>
      <w:r>
        <w:t>EntityObjectStringType</w:t>
      </w:r>
      <w:bookmarkEnd w:id="246"/>
    </w:p>
    <w:p w14:paraId="7D46D391" w14:textId="77777777"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14:paraId="53BA0670" w14:textId="77777777"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12F4CFA" w14:textId="77777777" w:rsidR="004078E6" w:rsidRDefault="004078E6" w:rsidP="00C90FAD">
            <w:pPr>
              <w:jc w:val="center"/>
              <w:rPr>
                <w:b w:val="0"/>
                <w:bCs w:val="0"/>
              </w:rPr>
            </w:pPr>
            <w:r>
              <w:t>Property</w:t>
            </w:r>
          </w:p>
        </w:tc>
        <w:tc>
          <w:tcPr>
            <w:tcW w:w="1739" w:type="pct"/>
          </w:tcPr>
          <w:p w14:paraId="2EA8CA7E"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C6D1C0B"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20D9846D" w14:textId="77777777"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14:paraId="2640BEC6" w14:textId="77777777"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14:paraId="2295E369" w14:textId="77777777" w:rsidR="004078E6" w:rsidRPr="001C03AC" w:rsidRDefault="004078E6" w:rsidP="00C90FAD">
            <w:r w:rsidRPr="001C03AC">
              <w:t>datatype</w:t>
            </w:r>
          </w:p>
        </w:tc>
        <w:tc>
          <w:tcPr>
            <w:tcW w:w="1739" w:type="pct"/>
          </w:tcPr>
          <w:p w14:paraId="6B41FC1F"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5D722E51" w14:textId="77777777"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0067B96A" w14:textId="77777777"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14:paraId="1CE36C4E" w14:textId="77777777" w:rsidR="00E1602D" w:rsidRDefault="00E1602D" w:rsidP="00E1602D">
      <w:pPr>
        <w:pStyle w:val="Heading3"/>
        <w:keepNext/>
        <w:keepLines/>
      </w:pPr>
      <w:bookmarkStart w:id="247" w:name="_Toc314765823"/>
      <w:r>
        <w:t>EntityObjectRecordType</w:t>
      </w:r>
      <w:bookmarkEnd w:id="247"/>
    </w:p>
    <w:p w14:paraId="5BBE9AF1" w14:textId="77777777"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3A4AE8A4" w14:textId="77777777" w:rsidR="00D16401" w:rsidRDefault="00DE3E36" w:rsidP="004F687D">
      <w:pPr>
        <w:jc w:val="center"/>
      </w:pPr>
      <w:r w:rsidRPr="00DE3E36">
        <w:rPr>
          <w:noProof/>
          <w:lang w:bidi="ar-SA"/>
        </w:rPr>
        <w:drawing>
          <wp:inline distT="0" distB="0" distL="0" distR="0" wp14:anchorId="27CF4AFC" wp14:editId="567C6FA6">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14:paraId="0A14D999" w14:textId="77777777"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66CBB44B" w14:textId="77777777" w:rsidR="00E1602D" w:rsidRDefault="00E1602D" w:rsidP="00E47839">
            <w:pPr>
              <w:jc w:val="center"/>
              <w:rPr>
                <w:b w:val="0"/>
                <w:bCs w:val="0"/>
              </w:rPr>
            </w:pPr>
            <w:r>
              <w:t>Property</w:t>
            </w:r>
          </w:p>
        </w:tc>
        <w:tc>
          <w:tcPr>
            <w:tcW w:w="1793" w:type="pct"/>
          </w:tcPr>
          <w:p w14:paraId="2FD07D7C"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C6AC88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14:paraId="579BABA6"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30B17971"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5CEC7156" w14:textId="77777777" w:rsidR="00E1602D" w:rsidRPr="001C03AC" w:rsidRDefault="00E1602D" w:rsidP="00E47839">
            <w:r w:rsidRPr="001C03AC">
              <w:t>datatype</w:t>
            </w:r>
          </w:p>
        </w:tc>
        <w:tc>
          <w:tcPr>
            <w:tcW w:w="1793" w:type="pct"/>
          </w:tcPr>
          <w:p w14:paraId="75C4D744"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14:paraId="1B83428B"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14:paraId="159C8546" w14:textId="77777777"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14:paraId="0BA41083"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238CA192" w14:textId="77777777" w:rsidR="00E1602D" w:rsidRPr="001C03AC" w:rsidRDefault="00E1602D" w:rsidP="00E47839">
            <w:r w:rsidRPr="006C7EE7">
              <w:t>operation</w:t>
            </w:r>
          </w:p>
        </w:tc>
        <w:tc>
          <w:tcPr>
            <w:tcW w:w="1793" w:type="pct"/>
          </w:tcPr>
          <w:p w14:paraId="651F1662"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14:paraId="74AA9E37"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5084A468" w14:textId="77777777"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14:paraId="1D1CE316"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301A2631" w14:textId="77777777" w:rsidR="00E1602D" w:rsidRPr="001C03AC" w:rsidRDefault="00E1602D" w:rsidP="00E47839">
            <w:r w:rsidRPr="006C7EE7">
              <w:t>mask</w:t>
            </w:r>
          </w:p>
        </w:tc>
        <w:tc>
          <w:tcPr>
            <w:tcW w:w="1793" w:type="pct"/>
          </w:tcPr>
          <w:p w14:paraId="7637ECE8"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5A88689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3E20EFF9"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 xml:space="preserve">should be used only in the evaluation, and not be included </w:t>
            </w:r>
            <w:r>
              <w:lastRenderedPageBreak/>
              <w:t>in the results.</w:t>
            </w:r>
          </w:p>
          <w:p w14:paraId="10A3071D"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5954AD5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208AB93A"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p>
          <w:p w14:paraId="04F098A7"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14:paraId="34D6C511" w14:textId="77777777" w:rsidTr="00E76E97">
        <w:tc>
          <w:tcPr>
            <w:cnfStyle w:val="001000000000" w:firstRow="0" w:lastRow="0" w:firstColumn="1" w:lastColumn="0" w:oddVBand="0" w:evenVBand="0" w:oddHBand="0" w:evenHBand="0" w:firstRowFirstColumn="0" w:firstRowLastColumn="0" w:lastRowFirstColumn="0" w:lastRowLastColumn="0"/>
            <w:tcW w:w="848" w:type="pct"/>
          </w:tcPr>
          <w:p w14:paraId="7840811B" w14:textId="77777777" w:rsidR="00E1602D" w:rsidRPr="001C03AC" w:rsidRDefault="00E1602D" w:rsidP="00E47839">
            <w:r w:rsidRPr="006C7EE7">
              <w:lastRenderedPageBreak/>
              <w:t>var_ref</w:t>
            </w:r>
          </w:p>
        </w:tc>
        <w:tc>
          <w:tcPr>
            <w:tcW w:w="1793" w:type="pct"/>
          </w:tcPr>
          <w:p w14:paraId="5DA5D8E6"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14:paraId="3E7EE591"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14:paraId="2539C8BD" w14:textId="77777777"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14:paraId="3902D8C7" w14:textId="77777777"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14:paraId="2E52DED0" w14:textId="77777777" w:rsidR="00E1602D" w:rsidRPr="006C7EE7" w:rsidRDefault="00E1602D" w:rsidP="00E47839">
            <w:r w:rsidRPr="006C7EE7">
              <w:t>var_check</w:t>
            </w:r>
          </w:p>
        </w:tc>
        <w:tc>
          <w:tcPr>
            <w:tcW w:w="1793" w:type="pct"/>
          </w:tcPr>
          <w:p w14:paraId="3C3AAFE6"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14:paraId="327AD855"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14:paraId="2DC9FD30" w14:textId="77777777"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3D4328EE" w14:textId="77777777" w:rsidR="00E1602D" w:rsidRDefault="00E1602D" w:rsidP="00E1602D">
      <w:pPr>
        <w:pStyle w:val="Heading3"/>
        <w:keepNext/>
        <w:keepLines/>
      </w:pPr>
      <w:bookmarkStart w:id="248" w:name="_Toc314765824"/>
      <w:r>
        <w:t>EntityObjectFieldType</w:t>
      </w:r>
      <w:bookmarkEnd w:id="248"/>
    </w:p>
    <w:p w14:paraId="5485F5BF" w14:textId="77777777"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14:paraId="57973973" w14:textId="77777777"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2317E93" w14:textId="77777777" w:rsidR="00E1602D" w:rsidRDefault="00E1602D" w:rsidP="00E47839">
            <w:pPr>
              <w:jc w:val="center"/>
              <w:rPr>
                <w:b w:val="0"/>
                <w:bCs w:val="0"/>
              </w:rPr>
            </w:pPr>
            <w:r>
              <w:t>Property</w:t>
            </w:r>
          </w:p>
        </w:tc>
        <w:tc>
          <w:tcPr>
            <w:tcW w:w="1275" w:type="pct"/>
          </w:tcPr>
          <w:p w14:paraId="2FD18D3E"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5245413"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2DBA1A7F" w14:textId="77777777"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6A3C693"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F83DD46" w14:textId="77777777" w:rsidR="00654993" w:rsidRPr="001C03AC" w:rsidRDefault="00654993" w:rsidP="00E47839">
            <w:r w:rsidRPr="003D589B">
              <w:t>attributes</w:t>
            </w:r>
          </w:p>
        </w:tc>
        <w:tc>
          <w:tcPr>
            <w:tcW w:w="1275" w:type="pct"/>
          </w:tcPr>
          <w:p w14:paraId="60CCA0DE"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54447B5" w14:textId="77777777"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477FA32D" w14:textId="77777777"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1602D" w14:paraId="60C58EFE" w14:textId="77777777" w:rsidTr="00E47839">
        <w:tc>
          <w:tcPr>
            <w:cnfStyle w:val="001000000000" w:firstRow="0" w:lastRow="0" w:firstColumn="1" w:lastColumn="0" w:oddVBand="0" w:evenVBand="0" w:oddHBand="0" w:evenHBand="0" w:firstRowFirstColumn="0" w:firstRowLastColumn="0" w:lastRowFirstColumn="0" w:lastRowLastColumn="0"/>
            <w:tcW w:w="1081" w:type="pct"/>
          </w:tcPr>
          <w:p w14:paraId="5405A4FB" w14:textId="77777777" w:rsidR="00E1602D" w:rsidRPr="001C03AC" w:rsidRDefault="00E1602D" w:rsidP="00E47839">
            <w:r w:rsidRPr="001C03AC">
              <w:t>name</w:t>
            </w:r>
          </w:p>
        </w:tc>
        <w:tc>
          <w:tcPr>
            <w:tcW w:w="1275" w:type="pct"/>
          </w:tcPr>
          <w:p w14:paraId="77971822"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7A85C037" w14:textId="77777777"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14:paraId="782C0586" w14:textId="77777777"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4BDCD6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72103C01" w14:textId="77777777"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73DAE826"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p>
          <w:p w14:paraId="3008E853" w14:textId="77777777"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14:paraId="34BF8465" w14:textId="77777777"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160B941F" w14:textId="77777777" w:rsidR="00D77411" w:rsidRPr="001C03AC" w:rsidRDefault="00D77411" w:rsidP="00E47839">
            <w:r>
              <w:t>value</w:t>
            </w:r>
          </w:p>
        </w:tc>
        <w:tc>
          <w:tcPr>
            <w:tcW w:w="1275" w:type="pct"/>
          </w:tcPr>
          <w:p w14:paraId="553E27AD"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C84FD73"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4FC0A4F" w14:textId="77777777"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14:paraId="742430E5"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p>
          <w:p w14:paraId="2B74A3E0" w14:textId="77777777"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14:paraId="3246DD20" w14:textId="77777777" w:rsidR="00E90F68" w:rsidRDefault="00E90F68" w:rsidP="00E90F68">
      <w:pPr>
        <w:pStyle w:val="Heading3"/>
        <w:keepNext/>
        <w:keepLines/>
      </w:pPr>
      <w:bookmarkStart w:id="249" w:name="_Toc314765825"/>
      <w:r>
        <w:t>EntityStateSimpleBaseType</w:t>
      </w:r>
      <w:bookmarkEnd w:id="249"/>
    </w:p>
    <w:p w14:paraId="639DE492" w14:textId="77777777"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08D89D8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B56ADF9" w14:textId="77777777" w:rsidR="00E90F68" w:rsidRDefault="00E90F68" w:rsidP="001E2C76">
            <w:pPr>
              <w:jc w:val="center"/>
              <w:rPr>
                <w:b w:val="0"/>
                <w:bCs w:val="0"/>
              </w:rPr>
            </w:pPr>
            <w:r>
              <w:t>Property</w:t>
            </w:r>
          </w:p>
        </w:tc>
        <w:tc>
          <w:tcPr>
            <w:tcW w:w="1275" w:type="pct"/>
          </w:tcPr>
          <w:p w14:paraId="075D09B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74B81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46A6D2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04AAF8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91FED7A" w14:textId="77777777" w:rsidR="00E90F68" w:rsidRPr="001C03AC" w:rsidRDefault="00E90F68" w:rsidP="001E2C76">
            <w:r w:rsidRPr="001C03AC">
              <w:t>entity_check</w:t>
            </w:r>
          </w:p>
        </w:tc>
        <w:tc>
          <w:tcPr>
            <w:tcW w:w="1275" w:type="pct"/>
          </w:tcPr>
          <w:p w14:paraId="58E64C51"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160AA7F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31D9FE0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12F329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98C1AC"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14:paraId="09ED99D4"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C3D029E" w14:textId="77777777" w:rsidR="00D77411" w:rsidRPr="001C03AC" w:rsidRDefault="0064076C" w:rsidP="001E2C76">
            <w:r>
              <w:t>V</w:t>
            </w:r>
            <w:r w:rsidR="00D77411">
              <w:t>alue</w:t>
            </w:r>
          </w:p>
        </w:tc>
        <w:tc>
          <w:tcPr>
            <w:tcW w:w="1275" w:type="pct"/>
          </w:tcPr>
          <w:p w14:paraId="7B9A5E28"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C1B20FC"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7CD5882"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4BC961E5"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p>
          <w:p w14:paraId="07BD72E6" w14:textId="77777777"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14:paraId="7B331D4C" w14:textId="77777777" w:rsidR="00E90F68" w:rsidRDefault="00E90F68" w:rsidP="00E90F68">
      <w:pPr>
        <w:pStyle w:val="Heading3"/>
        <w:keepNext/>
        <w:keepLines/>
      </w:pPr>
      <w:bookmarkStart w:id="250" w:name="_Toc314765826"/>
      <w:r>
        <w:lastRenderedPageBreak/>
        <w:t>EntityStateComplexBaseType</w:t>
      </w:r>
      <w:bookmarkEnd w:id="250"/>
    </w:p>
    <w:p w14:paraId="72F7F128" w14:textId="77777777"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154341B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CEB71CF" w14:textId="77777777" w:rsidR="00E90F68" w:rsidRDefault="00E90F68" w:rsidP="001E2C76">
            <w:pPr>
              <w:jc w:val="center"/>
              <w:rPr>
                <w:b w:val="0"/>
                <w:bCs w:val="0"/>
              </w:rPr>
            </w:pPr>
            <w:r>
              <w:t>Property</w:t>
            </w:r>
          </w:p>
        </w:tc>
        <w:tc>
          <w:tcPr>
            <w:tcW w:w="1275" w:type="pct"/>
          </w:tcPr>
          <w:p w14:paraId="5F79E9C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30AD1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3107DA0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49E2AC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503CCBCB" w14:textId="77777777" w:rsidR="00E90F68" w:rsidRPr="001C03AC" w:rsidRDefault="00E90F68" w:rsidP="001E2C76">
            <w:r w:rsidRPr="001C03AC">
              <w:t>entity_check</w:t>
            </w:r>
          </w:p>
        </w:tc>
        <w:tc>
          <w:tcPr>
            <w:tcW w:w="1275" w:type="pct"/>
          </w:tcPr>
          <w:p w14:paraId="4762FB12" w14:textId="77777777"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3B46B09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14:paraId="21F15C8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14:paraId="4377B8C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2F88F4B" w14:textId="77777777"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14:paraId="72DB0746" w14:textId="77777777" w:rsidR="00E90F68" w:rsidRDefault="00E90F68" w:rsidP="00E90F68">
      <w:pPr>
        <w:pStyle w:val="Heading3"/>
        <w:keepNext/>
        <w:keepLines/>
      </w:pPr>
      <w:bookmarkStart w:id="251" w:name="_Toc314765827"/>
      <w:r>
        <w:t>EntityStateIPAddressType</w:t>
      </w:r>
      <w:bookmarkEnd w:id="251"/>
    </w:p>
    <w:p w14:paraId="57B30EA0"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F268ABD"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B44F641" w14:textId="77777777" w:rsidR="00E90F68" w:rsidRDefault="00E90F68" w:rsidP="001E2C76">
            <w:pPr>
              <w:jc w:val="center"/>
              <w:rPr>
                <w:b w:val="0"/>
                <w:bCs w:val="0"/>
              </w:rPr>
            </w:pPr>
            <w:r>
              <w:t>Property</w:t>
            </w:r>
          </w:p>
        </w:tc>
        <w:tc>
          <w:tcPr>
            <w:tcW w:w="1692" w:type="pct"/>
          </w:tcPr>
          <w:p w14:paraId="6FA7E53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070E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6CC726C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8EEFFE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4A53937" w14:textId="77777777" w:rsidR="00E90F68" w:rsidRPr="001C03AC" w:rsidRDefault="00E90F68" w:rsidP="001E2C76">
            <w:r w:rsidRPr="001C03AC">
              <w:t>datatype</w:t>
            </w:r>
          </w:p>
        </w:tc>
        <w:tc>
          <w:tcPr>
            <w:tcW w:w="1692" w:type="pct"/>
          </w:tcPr>
          <w:p w14:paraId="0190FA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1F63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D988A4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6FFCD7AF"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51EB44AB" w14:textId="77777777"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14:paraId="49B623C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6B8719A0"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3DBB5E7" w14:textId="77777777" w:rsidR="00E90F68" w:rsidRDefault="00E90F68" w:rsidP="00E90F68">
      <w:pPr>
        <w:pStyle w:val="Heading3"/>
        <w:keepNext/>
        <w:keepLines/>
      </w:pPr>
      <w:bookmarkStart w:id="252" w:name="_Toc314765828"/>
      <w:r>
        <w:t>EntityStateIPAddressStringType</w:t>
      </w:r>
      <w:bookmarkEnd w:id="252"/>
    </w:p>
    <w:p w14:paraId="5EDE4438" w14:textId="77777777"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DC1D52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FEC085D" w14:textId="77777777" w:rsidR="00E90F68" w:rsidRDefault="00E90F68" w:rsidP="001E2C76">
            <w:pPr>
              <w:jc w:val="center"/>
              <w:rPr>
                <w:b w:val="0"/>
                <w:bCs w:val="0"/>
              </w:rPr>
            </w:pPr>
            <w:r>
              <w:t>Property</w:t>
            </w:r>
          </w:p>
        </w:tc>
        <w:tc>
          <w:tcPr>
            <w:tcW w:w="1692" w:type="pct"/>
          </w:tcPr>
          <w:p w14:paraId="6D09A0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55DD66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BF76A9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9D3AD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101B74B7" w14:textId="77777777" w:rsidR="00E90F68" w:rsidRPr="001C03AC" w:rsidRDefault="00E90F68" w:rsidP="001E2C76">
            <w:r w:rsidRPr="001C03AC">
              <w:t>datatype</w:t>
            </w:r>
          </w:p>
        </w:tc>
        <w:tc>
          <w:tcPr>
            <w:tcW w:w="1692" w:type="pct"/>
          </w:tcPr>
          <w:p w14:paraId="08595C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74B34B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B331CF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2E9FAB5"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14:paraId="6543AB39" w14:textId="77777777"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14:paraId="700C8FC2" w14:textId="77777777"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14:paraId="2CF40575" w14:textId="77777777"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14:paraId="28821646"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7E65764" w14:textId="77777777" w:rsidR="00E90F68" w:rsidRDefault="00E90F68" w:rsidP="00E90F68">
      <w:pPr>
        <w:pStyle w:val="Heading3"/>
        <w:keepNext/>
        <w:keepLines/>
      </w:pPr>
      <w:bookmarkStart w:id="253" w:name="_Toc314765829"/>
      <w:r>
        <w:t>EntityStateAnySimpleType</w:t>
      </w:r>
      <w:bookmarkEnd w:id="253"/>
    </w:p>
    <w:p w14:paraId="4AB36DA5"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14:paraId="580DE51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14:paraId="6082365F" w14:textId="77777777" w:rsidR="00E90F68" w:rsidRDefault="00E90F68" w:rsidP="001E2C76">
            <w:pPr>
              <w:jc w:val="center"/>
              <w:rPr>
                <w:b w:val="0"/>
                <w:bCs w:val="0"/>
              </w:rPr>
            </w:pPr>
            <w:r>
              <w:t>Property</w:t>
            </w:r>
          </w:p>
        </w:tc>
        <w:tc>
          <w:tcPr>
            <w:tcW w:w="1959" w:type="pct"/>
            <w:gridSpan w:val="2"/>
          </w:tcPr>
          <w:p w14:paraId="7E6CB5C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B864F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AB4758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30732A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281A2814" w14:textId="77777777" w:rsidR="00E90F68" w:rsidRPr="001C03AC" w:rsidRDefault="00E90F68" w:rsidP="001E2C76">
            <w:r w:rsidRPr="001C03AC">
              <w:t>datatype</w:t>
            </w:r>
          </w:p>
        </w:tc>
        <w:tc>
          <w:tcPr>
            <w:tcW w:w="1692" w:type="pct"/>
          </w:tcPr>
          <w:p w14:paraId="0E804B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AE6DF5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612D73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0BD7EF58"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7605AE93"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62F87F0" w14:textId="77777777" w:rsidR="00E90F68" w:rsidRDefault="00E90F68" w:rsidP="00E90F68">
      <w:pPr>
        <w:pStyle w:val="Heading3"/>
        <w:keepNext/>
        <w:keepLines/>
      </w:pPr>
      <w:bookmarkStart w:id="254" w:name="_Toc314765830"/>
      <w:r>
        <w:t>EntityStateBinaryType</w:t>
      </w:r>
      <w:bookmarkEnd w:id="254"/>
    </w:p>
    <w:p w14:paraId="787ED667" w14:textId="77777777"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14:paraId="357B81B5" w14:textId="77777777"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14:paraId="34F433EA" w14:textId="77777777" w:rsidR="00E90F68" w:rsidRDefault="00E90F68" w:rsidP="001E2C76">
            <w:pPr>
              <w:jc w:val="center"/>
              <w:rPr>
                <w:b w:val="0"/>
                <w:bCs w:val="0"/>
              </w:rPr>
            </w:pPr>
            <w:r>
              <w:lastRenderedPageBreak/>
              <w:t>Property</w:t>
            </w:r>
          </w:p>
        </w:tc>
        <w:tc>
          <w:tcPr>
            <w:tcW w:w="1786" w:type="pct"/>
            <w:gridSpan w:val="2"/>
          </w:tcPr>
          <w:p w14:paraId="177873A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F9606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3F412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FA5BF68"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14:paraId="5E2BD7B7" w14:textId="77777777" w:rsidR="00E90F68" w:rsidRPr="001C03AC" w:rsidRDefault="00E90F68" w:rsidP="001E2C76">
            <w:r w:rsidRPr="001C03AC">
              <w:t>datatype</w:t>
            </w:r>
          </w:p>
        </w:tc>
        <w:tc>
          <w:tcPr>
            <w:tcW w:w="1692" w:type="pct"/>
          </w:tcPr>
          <w:p w14:paraId="52FF74F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D36769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D6FDF9D"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67E2475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6ED72B5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4ACD1B9" w14:textId="77777777" w:rsidR="00E90F68" w:rsidRDefault="00E90F68" w:rsidP="00E90F68">
      <w:pPr>
        <w:pStyle w:val="Heading3"/>
        <w:keepNext/>
        <w:keepLines/>
      </w:pPr>
      <w:bookmarkStart w:id="255" w:name="_Toc314765831"/>
      <w:r>
        <w:t>EntityStateBoolType</w:t>
      </w:r>
      <w:bookmarkEnd w:id="255"/>
    </w:p>
    <w:p w14:paraId="14F670FD" w14:textId="77777777"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0779A7C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595806" w14:textId="77777777" w:rsidR="00E90F68" w:rsidRDefault="00E90F68" w:rsidP="001E2C76">
            <w:pPr>
              <w:jc w:val="center"/>
              <w:rPr>
                <w:b w:val="0"/>
                <w:bCs w:val="0"/>
              </w:rPr>
            </w:pPr>
            <w:r>
              <w:t>Property</w:t>
            </w:r>
          </w:p>
        </w:tc>
        <w:tc>
          <w:tcPr>
            <w:tcW w:w="1692" w:type="pct"/>
          </w:tcPr>
          <w:p w14:paraId="7792CE4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60023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E4E936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1F1804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126D443" w14:textId="77777777" w:rsidR="00E90F68" w:rsidRPr="001C03AC" w:rsidRDefault="00E90F68" w:rsidP="001E2C76">
            <w:r w:rsidRPr="001C03AC">
              <w:t>datatype</w:t>
            </w:r>
          </w:p>
        </w:tc>
        <w:tc>
          <w:tcPr>
            <w:tcW w:w="1692" w:type="pct"/>
          </w:tcPr>
          <w:p w14:paraId="29A9ED0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6F7D5F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CD8B1E3"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402D11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C11CCFB"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8D37F2F" w14:textId="77777777" w:rsidR="00E90F68" w:rsidRDefault="00E90F68" w:rsidP="00E90F68">
      <w:pPr>
        <w:pStyle w:val="Heading3"/>
        <w:keepNext/>
        <w:keepLines/>
      </w:pPr>
      <w:bookmarkStart w:id="256" w:name="_Toc314765832"/>
      <w:r>
        <w:t>EntityStateFloatType</w:t>
      </w:r>
      <w:bookmarkEnd w:id="256"/>
    </w:p>
    <w:p w14:paraId="44C301EB" w14:textId="77777777"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AD1381F"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2D7808" w14:textId="77777777" w:rsidR="00E90F68" w:rsidRDefault="00E90F68" w:rsidP="001E2C76">
            <w:pPr>
              <w:jc w:val="center"/>
              <w:rPr>
                <w:b w:val="0"/>
                <w:bCs w:val="0"/>
              </w:rPr>
            </w:pPr>
            <w:r>
              <w:t>Property</w:t>
            </w:r>
          </w:p>
        </w:tc>
        <w:tc>
          <w:tcPr>
            <w:tcW w:w="1692" w:type="pct"/>
          </w:tcPr>
          <w:p w14:paraId="53626E5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23022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0BB99D3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80A9B5C"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762F8BB" w14:textId="77777777" w:rsidR="00E90F68" w:rsidRPr="001C03AC" w:rsidRDefault="00E90F68" w:rsidP="001E2C76">
            <w:r w:rsidRPr="001C03AC">
              <w:t>datatype</w:t>
            </w:r>
          </w:p>
        </w:tc>
        <w:tc>
          <w:tcPr>
            <w:tcW w:w="1692" w:type="pct"/>
          </w:tcPr>
          <w:p w14:paraId="2AED1C3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55F39D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13A2C1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7FB96EE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7E06EE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9F6E84B" w14:textId="77777777" w:rsidR="00E90F68" w:rsidRDefault="00E90F68" w:rsidP="00E90F68">
      <w:pPr>
        <w:pStyle w:val="Heading3"/>
        <w:keepNext/>
        <w:keepLines/>
      </w:pPr>
      <w:bookmarkStart w:id="257" w:name="_Toc314765833"/>
      <w:r>
        <w:t>EntityStateIntType</w:t>
      </w:r>
      <w:bookmarkEnd w:id="257"/>
    </w:p>
    <w:p w14:paraId="703A7736" w14:textId="77777777"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8CE4C3E"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DFC3706" w14:textId="77777777" w:rsidR="00E90F68" w:rsidRDefault="00E90F68" w:rsidP="001E2C76">
            <w:pPr>
              <w:jc w:val="center"/>
              <w:rPr>
                <w:b w:val="0"/>
                <w:bCs w:val="0"/>
              </w:rPr>
            </w:pPr>
            <w:r>
              <w:t>Property</w:t>
            </w:r>
          </w:p>
        </w:tc>
        <w:tc>
          <w:tcPr>
            <w:tcW w:w="1692" w:type="pct"/>
          </w:tcPr>
          <w:p w14:paraId="1FD7A3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EB9285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104CAE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6D5A8FF"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D4FE321" w14:textId="77777777" w:rsidR="00E90F68" w:rsidRPr="001C03AC" w:rsidRDefault="00E90F68" w:rsidP="001E2C76">
            <w:r w:rsidRPr="001C03AC">
              <w:t>datatype</w:t>
            </w:r>
          </w:p>
        </w:tc>
        <w:tc>
          <w:tcPr>
            <w:tcW w:w="1692" w:type="pct"/>
          </w:tcPr>
          <w:p w14:paraId="0CC9457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07A2C2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9FD038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4A7C20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7049BB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DC1145A" w14:textId="77777777" w:rsidR="00E90F68" w:rsidRDefault="00E90F68" w:rsidP="00E90F68">
      <w:pPr>
        <w:pStyle w:val="Heading3"/>
        <w:keepNext/>
        <w:keepLines/>
      </w:pPr>
      <w:bookmarkStart w:id="258" w:name="_Toc314765834"/>
      <w:r>
        <w:t>EntityState</w:t>
      </w:r>
      <w:r w:rsidR="00D439BA">
        <w:t>EVR</w:t>
      </w:r>
      <w:r>
        <w:t>StringType</w:t>
      </w:r>
      <w:bookmarkEnd w:id="258"/>
    </w:p>
    <w:p w14:paraId="2336B91B" w14:textId="77777777"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4C1F1B08"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56816C1" w14:textId="77777777" w:rsidR="00E90F68" w:rsidRDefault="00E90F68" w:rsidP="001E2C76">
            <w:pPr>
              <w:jc w:val="center"/>
              <w:rPr>
                <w:b w:val="0"/>
                <w:bCs w:val="0"/>
              </w:rPr>
            </w:pPr>
            <w:r>
              <w:t>Property</w:t>
            </w:r>
          </w:p>
        </w:tc>
        <w:tc>
          <w:tcPr>
            <w:tcW w:w="1692" w:type="pct"/>
          </w:tcPr>
          <w:p w14:paraId="053DAAB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9CA84E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95926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E411AEB"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05CF18C" w14:textId="77777777" w:rsidR="00E90F68" w:rsidRPr="001C03AC" w:rsidRDefault="00E90F68" w:rsidP="001E2C76">
            <w:r w:rsidRPr="001C03AC">
              <w:t>datatype</w:t>
            </w:r>
          </w:p>
        </w:tc>
        <w:tc>
          <w:tcPr>
            <w:tcW w:w="1692" w:type="pct"/>
          </w:tcPr>
          <w:p w14:paraId="68AB7A6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1584770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15D6E957"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70C25F0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6BC3B69A"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2B295A5" w14:textId="77777777" w:rsidR="00E90F68" w:rsidRDefault="00E90F68" w:rsidP="00E90F68">
      <w:pPr>
        <w:pStyle w:val="Heading3"/>
        <w:keepNext/>
        <w:keepLines/>
      </w:pPr>
      <w:bookmarkStart w:id="259" w:name="_Toc314765835"/>
      <w:r>
        <w:t>EntityStateVersionType</w:t>
      </w:r>
      <w:bookmarkEnd w:id="259"/>
    </w:p>
    <w:p w14:paraId="0823A07B" w14:textId="77777777"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2DC5E84"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59D03160" w14:textId="77777777" w:rsidR="00E90F68" w:rsidRDefault="00E90F68" w:rsidP="001E2C76">
            <w:pPr>
              <w:jc w:val="center"/>
              <w:rPr>
                <w:b w:val="0"/>
                <w:bCs w:val="0"/>
              </w:rPr>
            </w:pPr>
            <w:r>
              <w:lastRenderedPageBreak/>
              <w:t>Property</w:t>
            </w:r>
          </w:p>
        </w:tc>
        <w:tc>
          <w:tcPr>
            <w:tcW w:w="1692" w:type="pct"/>
          </w:tcPr>
          <w:p w14:paraId="23030D8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72B1C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BF360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93AAA7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B22C5EA" w14:textId="77777777" w:rsidR="00E90F68" w:rsidRPr="001C03AC" w:rsidRDefault="00E90F68" w:rsidP="001E2C76">
            <w:r w:rsidRPr="001C03AC">
              <w:t>datatype</w:t>
            </w:r>
          </w:p>
        </w:tc>
        <w:tc>
          <w:tcPr>
            <w:tcW w:w="1692" w:type="pct"/>
          </w:tcPr>
          <w:p w14:paraId="000FABA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7438F3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7D1C55E"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558D87E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1A2AFAF"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6AAA3B32" w14:textId="77777777" w:rsidR="00E90F68" w:rsidRDefault="00E90F68" w:rsidP="00E90F68">
      <w:pPr>
        <w:pStyle w:val="Heading3"/>
        <w:keepNext/>
        <w:keepLines/>
      </w:pPr>
      <w:bookmarkStart w:id="260" w:name="_Toc314765836"/>
      <w:r>
        <w:t>EntityStateFileSetRevisionType</w:t>
      </w:r>
      <w:bookmarkEnd w:id="260"/>
    </w:p>
    <w:p w14:paraId="1FADCE33" w14:textId="77777777"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796903F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9CC369E" w14:textId="77777777" w:rsidR="00E90F68" w:rsidRDefault="00E90F68" w:rsidP="001E2C76">
            <w:pPr>
              <w:jc w:val="center"/>
              <w:rPr>
                <w:b w:val="0"/>
                <w:bCs w:val="0"/>
              </w:rPr>
            </w:pPr>
            <w:r>
              <w:t>Property</w:t>
            </w:r>
          </w:p>
        </w:tc>
        <w:tc>
          <w:tcPr>
            <w:tcW w:w="1692" w:type="pct"/>
          </w:tcPr>
          <w:p w14:paraId="5A583F2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67BFA1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D35F0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F6E70C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4CC9562C" w14:textId="77777777" w:rsidR="00E90F68" w:rsidRPr="001C03AC" w:rsidRDefault="00E90F68" w:rsidP="001E2C76">
            <w:pPr>
              <w:rPr>
                <w:b w:val="0"/>
              </w:rPr>
            </w:pPr>
            <w:r w:rsidRPr="001C03AC">
              <w:t>datatype</w:t>
            </w:r>
          </w:p>
        </w:tc>
        <w:tc>
          <w:tcPr>
            <w:tcW w:w="1692" w:type="pct"/>
          </w:tcPr>
          <w:p w14:paraId="62FBA82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6FD08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B9F2FB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64F58E1D"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3B59CF31"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4AE9644D" w14:textId="77777777" w:rsidR="00E90F68" w:rsidRDefault="00E90F68" w:rsidP="00E90F68">
      <w:pPr>
        <w:pStyle w:val="Heading3"/>
        <w:keepNext/>
        <w:keepLines/>
      </w:pPr>
      <w:bookmarkStart w:id="261" w:name="_Toc314765837"/>
      <w:r>
        <w:t>EntityIOSVersionType</w:t>
      </w:r>
      <w:bookmarkEnd w:id="261"/>
    </w:p>
    <w:p w14:paraId="76B9A7ED" w14:textId="77777777"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14:paraId="4B6C13A7" w14:textId="77777777" w:rsidR="00973FD5" w:rsidRDefault="00973FD5" w:rsidP="00E90F68">
      <w:pPr>
        <w:rPr>
          <w:rFonts w:ascii="Calibri" w:hAnsi="Calibri"/>
        </w:rPr>
      </w:pPr>
    </w:p>
    <w:p w14:paraId="0C3ABE85" w14:textId="77777777" w:rsidR="00973FD5" w:rsidRDefault="00973FD5" w:rsidP="00E90F68">
      <w:pPr>
        <w:rPr>
          <w:rFonts w:ascii="Calibri" w:hAnsi="Calibri"/>
        </w:rPr>
      </w:pPr>
    </w:p>
    <w:p w14:paraId="44ABA76B" w14:textId="77777777" w:rsidR="00973FD5" w:rsidRDefault="00973FD5" w:rsidP="00E90F68">
      <w:pPr>
        <w:rPr>
          <w:rFonts w:ascii="Calibri" w:hAnsi="Calibri"/>
        </w:rPr>
      </w:pPr>
    </w:p>
    <w:p w14:paraId="08428911" w14:textId="77777777" w:rsidR="00973FD5" w:rsidRDefault="00973FD5" w:rsidP="00E90F68">
      <w:pPr>
        <w:rPr>
          <w:rFonts w:ascii="Calibri" w:hAnsi="Calibri"/>
        </w:rPr>
      </w:pPr>
    </w:p>
    <w:p w14:paraId="7B9118CE" w14:textId="77777777"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694A85A5"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871898E" w14:textId="77777777" w:rsidR="00E90F68" w:rsidRDefault="00E90F68" w:rsidP="001E2C76">
            <w:pPr>
              <w:jc w:val="center"/>
              <w:rPr>
                <w:b w:val="0"/>
                <w:bCs w:val="0"/>
              </w:rPr>
            </w:pPr>
            <w:r>
              <w:t>Property</w:t>
            </w:r>
          </w:p>
        </w:tc>
        <w:tc>
          <w:tcPr>
            <w:tcW w:w="1692" w:type="pct"/>
          </w:tcPr>
          <w:p w14:paraId="06B6C3A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C7CF1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041043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A029CF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AF5ED78" w14:textId="77777777" w:rsidR="00E90F68" w:rsidRPr="001C03AC" w:rsidRDefault="00E90F68" w:rsidP="001E2C76">
            <w:r w:rsidRPr="001C03AC">
              <w:t>datatype</w:t>
            </w:r>
          </w:p>
        </w:tc>
        <w:tc>
          <w:tcPr>
            <w:tcW w:w="1692" w:type="pct"/>
          </w:tcPr>
          <w:p w14:paraId="77A40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6BECD15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77290AD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7C91D882" w14:textId="77777777"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14:paraId="022BDD8E" w14:textId="77777777"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14:paraId="67DF3A7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79D2FC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14:paraId="2E1BF270"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01306E42"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14C720C" w14:textId="77777777" w:rsidR="00E90F68" w:rsidRDefault="00E90F68" w:rsidP="00E90F68">
      <w:pPr>
        <w:pStyle w:val="Heading3"/>
        <w:keepNext/>
        <w:keepLines/>
      </w:pPr>
      <w:bookmarkStart w:id="262" w:name="_Toc314765838"/>
      <w:r>
        <w:t>EntityStateStringType</w:t>
      </w:r>
      <w:bookmarkEnd w:id="262"/>
    </w:p>
    <w:p w14:paraId="3CBFEBC9" w14:textId="77777777"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14:paraId="2A9763B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9C5450E" w14:textId="77777777" w:rsidR="00E90F68" w:rsidRDefault="00E90F68" w:rsidP="001E2C76">
            <w:pPr>
              <w:jc w:val="center"/>
              <w:rPr>
                <w:b w:val="0"/>
                <w:bCs w:val="0"/>
              </w:rPr>
            </w:pPr>
            <w:r>
              <w:t>Property</w:t>
            </w:r>
          </w:p>
        </w:tc>
        <w:tc>
          <w:tcPr>
            <w:tcW w:w="1692" w:type="pct"/>
          </w:tcPr>
          <w:p w14:paraId="0FF6E50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DBE22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522D30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AC2B68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0CD8422A" w14:textId="77777777" w:rsidR="00E90F68" w:rsidRPr="001C03AC" w:rsidRDefault="00E90F68" w:rsidP="001E2C76">
            <w:r w:rsidRPr="001C03AC">
              <w:t>datatype</w:t>
            </w:r>
          </w:p>
        </w:tc>
        <w:tc>
          <w:tcPr>
            <w:tcW w:w="1692" w:type="pct"/>
          </w:tcPr>
          <w:p w14:paraId="5F6EF5F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EDEBA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14:paraId="01AF568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14:paraId="3E975FC5"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p>
          <w:p w14:paraId="5041E388" w14:textId="77777777" w:rsidR="00973FD5" w:rsidRDefault="00973FD5" w:rsidP="001E2C76">
            <w:pPr>
              <w:cnfStyle w:val="000000100000" w:firstRow="0" w:lastRow="0" w:firstColumn="0" w:lastColumn="0" w:oddVBand="0" w:evenVBand="0" w:oddHBand="1" w:evenHBand="0" w:firstRowFirstColumn="0" w:firstRowLastColumn="0" w:lastRowFirstColumn="0" w:lastRowLastColumn="0"/>
            </w:pPr>
            <w:r>
              <w:lastRenderedPageBreak/>
              <w:t>Also allows an empty string value.</w:t>
            </w:r>
          </w:p>
        </w:tc>
      </w:tr>
    </w:tbl>
    <w:p w14:paraId="6AE0C52F" w14:textId="77777777" w:rsidR="00E90F68" w:rsidRDefault="00E90F68" w:rsidP="00E90F68">
      <w:pPr>
        <w:pStyle w:val="Heading3"/>
        <w:keepNext/>
        <w:keepLines/>
      </w:pPr>
      <w:bookmarkStart w:id="263" w:name="_Toc314765839"/>
      <w:r>
        <w:lastRenderedPageBreak/>
        <w:t>EntityStateRecordType</w:t>
      </w:r>
      <w:bookmarkEnd w:id="263"/>
    </w:p>
    <w:p w14:paraId="4BF9971B" w14:textId="77777777"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14:paraId="4126CA8A" w14:textId="77777777" w:rsidR="005A0171" w:rsidRDefault="005A0171" w:rsidP="00C6050B">
      <w:pPr>
        <w:jc w:val="center"/>
      </w:pPr>
      <w:r w:rsidRPr="005A0171">
        <w:rPr>
          <w:noProof/>
          <w:lang w:bidi="ar-SA"/>
        </w:rPr>
        <w:drawing>
          <wp:inline distT="0" distB="0" distL="0" distR="0" wp14:anchorId="7ED425CB" wp14:editId="2BBACB91">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14:paraId="0F44B656"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0834E0E9" w14:textId="77777777" w:rsidR="00E90F68" w:rsidRDefault="00E90F68" w:rsidP="001E2C76">
            <w:pPr>
              <w:jc w:val="center"/>
              <w:rPr>
                <w:b w:val="0"/>
                <w:bCs w:val="0"/>
              </w:rPr>
            </w:pPr>
            <w:r>
              <w:t>Property</w:t>
            </w:r>
          </w:p>
        </w:tc>
        <w:tc>
          <w:tcPr>
            <w:tcW w:w="1778" w:type="pct"/>
          </w:tcPr>
          <w:p w14:paraId="6FA4F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14:paraId="269C09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14:paraId="4B296CE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14:paraId="216FC5BC"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5A13CCD8" w14:textId="77777777" w:rsidR="00A34716" w:rsidRPr="001C03AC" w:rsidRDefault="00A34716" w:rsidP="001E2C76">
            <w:r w:rsidRPr="001C03AC">
              <w:t>datatype</w:t>
            </w:r>
          </w:p>
        </w:tc>
        <w:tc>
          <w:tcPr>
            <w:tcW w:w="1778" w:type="pct"/>
          </w:tcPr>
          <w:p w14:paraId="44A65EDF" w14:textId="77777777"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14:paraId="3D927A23"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14:paraId="3764647C" w14:textId="77777777"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14:paraId="3D6A039A"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58018B39" w14:textId="77777777" w:rsidR="00A34716" w:rsidRPr="001C03AC" w:rsidRDefault="00A34716" w:rsidP="001E2C76">
            <w:r w:rsidRPr="006C7EE7">
              <w:t>operation</w:t>
            </w:r>
          </w:p>
        </w:tc>
        <w:tc>
          <w:tcPr>
            <w:tcW w:w="1778" w:type="pct"/>
          </w:tcPr>
          <w:p w14:paraId="4E46DFF3"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14:paraId="100A49BE" w14:textId="77777777"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75BBB70A" w14:textId="77777777"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14:paraId="6580269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27190649" w14:textId="77777777" w:rsidR="00A34716" w:rsidRPr="001C03AC" w:rsidRDefault="00A34716" w:rsidP="001E2C76">
            <w:r w:rsidRPr="006C7EE7">
              <w:t>mask</w:t>
            </w:r>
          </w:p>
        </w:tc>
        <w:tc>
          <w:tcPr>
            <w:tcW w:w="1778" w:type="pct"/>
          </w:tcPr>
          <w:p w14:paraId="0612E21C"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14:paraId="1D78F982"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45089F95"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14:paraId="76DEE92C"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60A43937"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14:paraId="1733D31E" w14:textId="77777777" w:rsidR="00A34716" w:rsidRDefault="00A34716" w:rsidP="00E47839">
            <w:pPr>
              <w:cnfStyle w:val="000000100000" w:firstRow="0" w:lastRow="0" w:firstColumn="0" w:lastColumn="0" w:oddVBand="0" w:evenVBand="0" w:oddHBand="1" w:evenHBand="0" w:firstRowFirstColumn="0" w:firstRowLastColumn="0" w:lastRowFirstColumn="0" w:lastRowLastColumn="0"/>
            </w:pPr>
          </w:p>
          <w:p w14:paraId="3A36DB19"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14:paraId="6BB16D57" w14:textId="77777777" w:rsidTr="00756B9E">
        <w:tc>
          <w:tcPr>
            <w:cnfStyle w:val="001000000000" w:firstRow="0" w:lastRow="0" w:firstColumn="1" w:lastColumn="0" w:oddVBand="0" w:evenVBand="0" w:oddHBand="0" w:evenHBand="0" w:firstRowFirstColumn="0" w:firstRowLastColumn="0" w:lastRowFirstColumn="0" w:lastRowLastColumn="0"/>
            <w:tcW w:w="594" w:type="pct"/>
          </w:tcPr>
          <w:p w14:paraId="00549CBD" w14:textId="77777777" w:rsidR="00A34716" w:rsidRPr="001C03AC" w:rsidRDefault="00A34716" w:rsidP="001E2C76">
            <w:r w:rsidRPr="006C7EE7">
              <w:t>var_ref</w:t>
            </w:r>
          </w:p>
        </w:tc>
        <w:tc>
          <w:tcPr>
            <w:tcW w:w="1778" w:type="pct"/>
          </w:tcPr>
          <w:p w14:paraId="490DAF23"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14:paraId="2D04BF90" w14:textId="77777777"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14:paraId="2A35C41E" w14:textId="77777777"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14:paraId="1D78DA62"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14:paraId="10BC9686" w14:textId="77777777" w:rsidR="00A34716" w:rsidRPr="006C7EE7" w:rsidRDefault="00A34716" w:rsidP="001E2C76">
            <w:r w:rsidRPr="006C7EE7">
              <w:t>var_check</w:t>
            </w:r>
          </w:p>
        </w:tc>
        <w:tc>
          <w:tcPr>
            <w:tcW w:w="1778" w:type="pct"/>
          </w:tcPr>
          <w:p w14:paraId="2DE7462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14:paraId="1C7B3E35"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14:paraId="3F0E2A48" w14:textId="77777777"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14:paraId="405EAD5B" w14:textId="77777777" w:rsidR="00E90F68" w:rsidRDefault="00E90F68" w:rsidP="00E90F68">
      <w:pPr>
        <w:pStyle w:val="Heading3"/>
        <w:keepNext/>
        <w:keepLines/>
      </w:pPr>
      <w:bookmarkStart w:id="264" w:name="_Toc314765840"/>
      <w:r>
        <w:t>EntityStateFieldType</w:t>
      </w:r>
      <w:bookmarkEnd w:id="264"/>
    </w:p>
    <w:p w14:paraId="0B2D480A" w14:textId="77777777"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14:paraId="77D9E91C" w14:textId="77777777"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63316226" w14:textId="77777777" w:rsidR="00E90F68" w:rsidRDefault="00E90F68" w:rsidP="001E2C76">
            <w:pPr>
              <w:jc w:val="center"/>
              <w:rPr>
                <w:b w:val="0"/>
                <w:bCs w:val="0"/>
              </w:rPr>
            </w:pPr>
            <w:r>
              <w:t>Property</w:t>
            </w:r>
          </w:p>
        </w:tc>
        <w:tc>
          <w:tcPr>
            <w:tcW w:w="1224" w:type="pct"/>
          </w:tcPr>
          <w:p w14:paraId="788F46A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14:paraId="2B97A3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14:paraId="736B56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14:paraId="0B22AF07"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7DD0D92B" w14:textId="77777777" w:rsidR="00654993" w:rsidRPr="001C03AC" w:rsidRDefault="00654993" w:rsidP="001E2C76">
            <w:r w:rsidRPr="003D589B">
              <w:t>attributes</w:t>
            </w:r>
          </w:p>
        </w:tc>
        <w:tc>
          <w:tcPr>
            <w:tcW w:w="1224" w:type="pct"/>
          </w:tcPr>
          <w:p w14:paraId="50284C84"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14:paraId="350C5492"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14:paraId="35153F1B" w14:textId="77777777"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14:paraId="75DC8A82"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4CA14635" w14:textId="77777777" w:rsidR="00E90F68" w:rsidRPr="001C03AC" w:rsidRDefault="00E90F68" w:rsidP="001E2C76">
            <w:r w:rsidRPr="001C03AC">
              <w:t>name</w:t>
            </w:r>
          </w:p>
        </w:tc>
        <w:tc>
          <w:tcPr>
            <w:tcW w:w="1224" w:type="pct"/>
          </w:tcPr>
          <w:p w14:paraId="620F2E9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B7BB17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14:paraId="53553006" w14:textId="77777777"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06203CC3"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DC7AB81"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14:paraId="100B4337"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p>
          <w:p w14:paraId="1B1E562C" w14:textId="77777777"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14:paraId="3D979CC5" w14:textId="77777777"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14:paraId="28BA83BB" w14:textId="77777777" w:rsidR="00E90F68" w:rsidRPr="001C03AC" w:rsidRDefault="00E90F68" w:rsidP="001E2C76">
            <w:r w:rsidRPr="001C03AC">
              <w:lastRenderedPageBreak/>
              <w:t>entity_check</w:t>
            </w:r>
          </w:p>
        </w:tc>
        <w:tc>
          <w:tcPr>
            <w:tcW w:w="1224" w:type="pct"/>
          </w:tcPr>
          <w:p w14:paraId="165C62F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14:paraId="714E7DB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14:paraId="6B3AC93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14:paraId="4945880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0B7FB6E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14:paraId="1B061DAE" w14:textId="77777777" w:rsidTr="00756B9E">
        <w:tc>
          <w:tcPr>
            <w:cnfStyle w:val="001000000000" w:firstRow="0" w:lastRow="0" w:firstColumn="1" w:lastColumn="0" w:oddVBand="0" w:evenVBand="0" w:oddHBand="0" w:evenHBand="0" w:firstRowFirstColumn="0" w:firstRowLastColumn="0" w:lastRowFirstColumn="0" w:lastRowLastColumn="0"/>
            <w:tcW w:w="808" w:type="pct"/>
          </w:tcPr>
          <w:p w14:paraId="7C6612E5" w14:textId="77777777" w:rsidR="00D77411" w:rsidRPr="001C03AC" w:rsidRDefault="00D77411" w:rsidP="001E2C76">
            <w:r>
              <w:t>value</w:t>
            </w:r>
          </w:p>
        </w:tc>
        <w:tc>
          <w:tcPr>
            <w:tcW w:w="1224" w:type="pct"/>
          </w:tcPr>
          <w:p w14:paraId="72EFD985"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14:paraId="7678A6BE"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14:paraId="0DA1C8BA"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14:paraId="129E4B3C"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p>
          <w:p w14:paraId="5DB8F118" w14:textId="77777777"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14:paraId="54AD6EA2" w14:textId="77777777" w:rsidR="00E90F68" w:rsidRDefault="00E90F68" w:rsidP="00E90F68">
      <w:pPr>
        <w:pStyle w:val="Heading2"/>
      </w:pPr>
      <w:bookmarkStart w:id="265" w:name="_Toc314765841"/>
      <w:r>
        <w:t>OVAL Variables Model</w:t>
      </w:r>
      <w:bookmarkEnd w:id="265"/>
    </w:p>
    <w:p w14:paraId="1C7A0F33" w14:textId="77777777"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14:paraId="11A5E2E9" w14:textId="77777777" w:rsidR="00797D71" w:rsidRDefault="00797D71" w:rsidP="00C6050B">
      <w:pPr>
        <w:pStyle w:val="Heading3"/>
      </w:pPr>
      <w:bookmarkStart w:id="266" w:name="_Toc314765842"/>
      <w:r>
        <w:t>oval_variables</w:t>
      </w:r>
      <w:bookmarkEnd w:id="266"/>
    </w:p>
    <w:p w14:paraId="23FEADC8" w14:textId="77777777"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14:paraId="7C5DA0C7" w14:textId="77777777" w:rsidR="00E90F68" w:rsidRDefault="00797D71" w:rsidP="00E90F68">
      <w:pPr>
        <w:jc w:val="center"/>
      </w:pPr>
      <w:r>
        <w:object w:dxaOrig="7116" w:dyaOrig="2105" w14:anchorId="38204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pt;height:103pt" o:ole="">
            <v:imagedata r:id="rId47" o:title=""/>
          </v:shape>
          <o:OLEObject Type="Embed" ProgID="Visio.Drawing.11" ShapeID="_x0000_i1025" DrawAspect="Content" ObjectID="_1407997055" r:id="rId48"/>
        </w:object>
      </w:r>
    </w:p>
    <w:tbl>
      <w:tblPr>
        <w:tblStyle w:val="LightList3"/>
        <w:tblW w:w="0" w:type="auto"/>
        <w:tblLook w:val="04A0" w:firstRow="1" w:lastRow="0" w:firstColumn="1" w:lastColumn="0" w:noHBand="0" w:noVBand="1"/>
      </w:tblPr>
      <w:tblGrid>
        <w:gridCol w:w="2394"/>
        <w:gridCol w:w="2394"/>
        <w:gridCol w:w="1264"/>
        <w:gridCol w:w="3524"/>
      </w:tblGrid>
      <w:tr w:rsidR="00E90F68" w14:paraId="2B89ADE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2EEDEB4E"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7868D04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680BDFF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2A9B8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E1ABD0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5BE14CB6"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6D48BB21"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1A3FD91A"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1E787484"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14:paraId="79A391E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32D27D8D" w14:textId="77777777"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027530D"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0FAA08D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9220842" w14:textId="77777777"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14:paraId="326E6E6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13207700"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5F82040E"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19E26AC0"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1E25FD2D" w14:textId="77777777"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14:paraId="518D6092" w14:textId="77777777" w:rsidR="00E90F68" w:rsidRDefault="00E90F68" w:rsidP="00E90F68">
      <w:pPr>
        <w:pStyle w:val="Heading3"/>
      </w:pPr>
      <w:bookmarkStart w:id="267" w:name="_Toc314765843"/>
      <w:r>
        <w:t>VariablesType</w:t>
      </w:r>
      <w:bookmarkEnd w:id="267"/>
    </w:p>
    <w:p w14:paraId="37BE9901" w14:textId="77777777"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14:paraId="4680161C"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26009EA5" w14:textId="77777777" w:rsidR="000246C4" w:rsidRPr="00570CEF" w:rsidRDefault="000246C4" w:rsidP="00EB50D9">
            <w:pPr>
              <w:spacing w:after="200" w:line="276" w:lineRule="auto"/>
              <w:jc w:val="center"/>
              <w:rPr>
                <w:b w:val="0"/>
                <w:bCs w:val="0"/>
                <w:color w:val="auto"/>
              </w:rPr>
            </w:pPr>
            <w:r w:rsidRPr="00570CEF">
              <w:lastRenderedPageBreak/>
              <w:t>Property</w:t>
            </w:r>
          </w:p>
        </w:tc>
        <w:tc>
          <w:tcPr>
            <w:tcW w:w="800" w:type="pct"/>
          </w:tcPr>
          <w:p w14:paraId="00D2ED46"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14:paraId="36E534ED"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14:paraId="122C3F2B" w14:textId="77777777"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14:paraId="6486AFCD"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3ADD0092" w14:textId="77777777" w:rsidR="000246C4" w:rsidRPr="00756B9E" w:rsidRDefault="000246C4" w:rsidP="00EB50D9">
            <w:pPr>
              <w:spacing w:after="200" w:line="276" w:lineRule="auto"/>
            </w:pPr>
            <w:r w:rsidRPr="00570CEF">
              <w:t>variable</w:t>
            </w:r>
          </w:p>
        </w:tc>
        <w:tc>
          <w:tcPr>
            <w:tcW w:w="800" w:type="pct"/>
          </w:tcPr>
          <w:p w14:paraId="4B6BB70E"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14:paraId="7E5A8201" w14:textId="77777777"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14:paraId="713A4C1C" w14:textId="77777777"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14:paraId="1E133F64" w14:textId="77777777" w:rsidR="00E90F68" w:rsidRDefault="00E90F68" w:rsidP="00E90F68">
      <w:pPr>
        <w:pStyle w:val="Heading3"/>
      </w:pPr>
      <w:bookmarkStart w:id="268" w:name="_Toc314765844"/>
      <w:r>
        <w:t>VariableType</w:t>
      </w:r>
      <w:bookmarkEnd w:id="268"/>
    </w:p>
    <w:p w14:paraId="637392BA" w14:textId="77777777"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14:paraId="1CC7E2D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63D0DAA3"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5E607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69DB96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BDF33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2080B25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B54FE35" w14:textId="77777777"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14:paraId="46A91D62"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14:paraId="60D9022E"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003586CA"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14:paraId="72E2224A"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0445E3D0" w14:textId="77777777"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08415345" w14:textId="77777777"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4D243417"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00EF2EC6" w14:textId="77777777"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14:paraId="55AF597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84A7235" w14:textId="77777777"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14:paraId="0B0C5444"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14:paraId="73097597"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4CF1073C" w14:textId="77777777"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14:paraId="6A38175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430928AA" w14:textId="77777777"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5169DF31" w14:textId="77777777"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65A4480B"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14:paraId="6A6CC7C1" w14:textId="77777777"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14:paraId="04E38753" w14:textId="77777777" w:rsidR="00E90F68" w:rsidRDefault="00E90F68" w:rsidP="00E90F68">
      <w:pPr>
        <w:pStyle w:val="Heading2"/>
      </w:pPr>
      <w:bookmarkStart w:id="269" w:name="_Toc314765845"/>
      <w:r>
        <w:t>OVAL System Characteristics Model</w:t>
      </w:r>
      <w:bookmarkEnd w:id="269"/>
    </w:p>
    <w:p w14:paraId="27CB2929" w14:textId="77777777"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14:paraId="37F6D19A" w14:textId="77777777" w:rsidR="00E90F68" w:rsidRDefault="00EA5011" w:rsidP="00E90F68">
      <w:pPr>
        <w:jc w:val="center"/>
      </w:pPr>
      <w:r w:rsidRPr="00EA5011">
        <w:t xml:space="preserve"> </w:t>
      </w:r>
      <w:r w:rsidRPr="00EA5011">
        <w:rPr>
          <w:noProof/>
          <w:lang w:bidi="ar-SA"/>
        </w:rPr>
        <w:drawing>
          <wp:inline distT="0" distB="0" distL="0" distR="0" wp14:anchorId="492B57E7" wp14:editId="1ED81F33">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14:paraId="11479AB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14:paraId="12D3D445" w14:textId="77777777"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14:paraId="63830DF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35BABD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14:paraId="57F947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3B9A7BC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0306603B" w14:textId="77777777"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14:paraId="26A66870" w14:textId="77777777"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14:paraId="59016296"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14:paraId="252FF36E" w14:textId="77777777"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w:t>
            </w:r>
            <w:r w:rsidR="00BC5CDA" w:rsidRPr="005A350B">
              <w:lastRenderedPageBreak/>
              <w:t>collected.</w:t>
            </w:r>
          </w:p>
        </w:tc>
      </w:tr>
      <w:tr w:rsidR="00E90F68" w:rsidRPr="009E2D46" w14:paraId="7ED26932"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308A8F2E" w14:textId="77777777" w:rsidR="00E90F68" w:rsidRPr="0064436C" w:rsidRDefault="00E90F68" w:rsidP="001E2C76">
            <w:pPr>
              <w:rPr>
                <w:rFonts w:ascii="Calibri" w:hAnsi="Calibri"/>
              </w:rPr>
            </w:pPr>
            <w:r w:rsidRPr="0064436C">
              <w:rPr>
                <w:rFonts w:ascii="Calibri" w:hAnsi="Calibri"/>
              </w:rPr>
              <w:lastRenderedPageBreak/>
              <w:t>system_info</w:t>
            </w:r>
          </w:p>
        </w:tc>
        <w:tc>
          <w:tcPr>
            <w:tcW w:w="2394" w:type="dxa"/>
            <w:tcBorders>
              <w:left w:val="single" w:sz="4" w:space="0" w:color="auto"/>
              <w:right w:val="single" w:sz="4" w:space="0" w:color="auto"/>
            </w:tcBorders>
          </w:tcPr>
          <w:p w14:paraId="4EA3990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14:paraId="75334A2E"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14:paraId="4BB1CB55"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14:paraId="468D046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691AA3E4" w14:textId="77777777"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14:paraId="3E0E3E1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14:paraId="436FDCA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3570E1A3"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76664C7F" w14:textId="77777777"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14:paraId="2AEFBE1D" w14:textId="77777777"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14:paraId="4A5D235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14:paraId="7220D0E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14:paraId="6FFA74F8" w14:textId="77777777"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14:paraId="5F91232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14:paraId="4D918E76" w14:textId="77777777"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14:paraId="6413151D" w14:textId="77777777"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14:paraId="4B1DE7FB"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14:paraId="555957FB" w14:textId="77777777"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14:paraId="5DFF843C" w14:textId="77777777" w:rsidR="00E90F68" w:rsidRDefault="00E90F68" w:rsidP="00E90F68">
      <w:pPr>
        <w:pStyle w:val="Heading3"/>
      </w:pPr>
      <w:bookmarkStart w:id="270" w:name="_Toc314765846"/>
      <w:r>
        <w:t>SystemInfoType</w:t>
      </w:r>
      <w:bookmarkEnd w:id="270"/>
    </w:p>
    <w:p w14:paraId="2E80DA8C" w14:textId="77777777"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14:paraId="204D0427" w14:textId="77777777" w:rsidR="00E90F68" w:rsidRDefault="008550CC" w:rsidP="00E90F68">
      <w:pPr>
        <w:jc w:val="center"/>
      </w:pPr>
      <w:r w:rsidRPr="008550CC">
        <w:rPr>
          <w:noProof/>
          <w:lang w:bidi="ar-SA"/>
        </w:rPr>
        <w:drawing>
          <wp:inline distT="0" distB="0" distL="0" distR="0" wp14:anchorId="643198AE" wp14:editId="5DBB2B0B">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14:paraId="38ABB9E7" w14:textId="77777777"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14:paraId="45A51719" w14:textId="77777777"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14:paraId="6973E62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1E508E3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14:paraId="136C31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40D210B"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2F079A7A" w14:textId="77777777"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14:paraId="51BDFFB4"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01077DE0"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1774B9EB"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14:paraId="70DF46A4"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36B9A2F0" w14:textId="77777777"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0AAC9DB1"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B2A543D"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41EE5FD5" w14:textId="77777777"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14:paraId="3613C404"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40A600BB" w14:textId="77777777"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14:paraId="3B76E93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5BDDB04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14:paraId="62C18B8E"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14:paraId="642BAA79"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2F53A9D7" w14:textId="77777777"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37A7758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E54560B"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14:paraId="7475BEF5"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14:paraId="1A968BD5" w14:textId="77777777"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14:paraId="7A37CC54" w14:textId="77777777"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14:paraId="49A6B3B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14:paraId="1B486CD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14:paraId="448417EC" w14:textId="77777777"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14:paraId="0D5C1585" w14:textId="77777777"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14:paraId="1C7F2EB7" w14:textId="77777777"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14:paraId="562FEF22"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07F5BE3A"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14:paraId="798F667F" w14:textId="77777777"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14:paraId="20B23AB4" w14:textId="77777777" w:rsidR="00EA5011" w:rsidRDefault="00EA5011" w:rsidP="00E90F68">
      <w:pPr>
        <w:pStyle w:val="Heading3"/>
      </w:pPr>
      <w:bookmarkStart w:id="271" w:name="_Toc314765847"/>
      <w:r>
        <w:t>InterfacesType</w:t>
      </w:r>
      <w:bookmarkEnd w:id="271"/>
    </w:p>
    <w:p w14:paraId="7082C562" w14:textId="77777777"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14:paraId="4182BD97"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63DB3111" w14:textId="77777777" w:rsidR="00EA5011" w:rsidRDefault="00EA5011" w:rsidP="00A871EB">
            <w:pPr>
              <w:jc w:val="center"/>
              <w:rPr>
                <w:b w:val="0"/>
                <w:bCs w:val="0"/>
                <w:color w:val="auto"/>
              </w:rPr>
            </w:pPr>
            <w:r>
              <w:t>Property</w:t>
            </w:r>
          </w:p>
        </w:tc>
        <w:tc>
          <w:tcPr>
            <w:tcW w:w="800" w:type="pct"/>
          </w:tcPr>
          <w:p w14:paraId="6AF64BBD"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14:paraId="05C48774"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14:paraId="5F8D0EEF" w14:textId="77777777"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14:paraId="0E10733A"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14:paraId="4FB030BB" w14:textId="77777777" w:rsidR="00EA5011" w:rsidRPr="009676C4" w:rsidRDefault="00EA5011" w:rsidP="00A871EB">
            <w:r>
              <w:lastRenderedPageBreak/>
              <w:t>interface</w:t>
            </w:r>
          </w:p>
        </w:tc>
        <w:tc>
          <w:tcPr>
            <w:tcW w:w="800" w:type="pct"/>
          </w:tcPr>
          <w:p w14:paraId="354A5ED6" w14:textId="77777777"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14:paraId="0124F69C" w14:textId="77777777"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14:paraId="0215815D" w14:textId="77777777"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14:paraId="28213E04" w14:textId="77777777" w:rsidR="00E90F68" w:rsidRDefault="00E90F68" w:rsidP="00E90F68">
      <w:pPr>
        <w:pStyle w:val="Heading3"/>
      </w:pPr>
      <w:bookmarkStart w:id="272" w:name="_Toc314765848"/>
      <w:r>
        <w:t>InterfaceType</w:t>
      </w:r>
      <w:bookmarkEnd w:id="272"/>
    </w:p>
    <w:p w14:paraId="1E54E4A7" w14:textId="77777777"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14:paraId="33E39DC5"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14:paraId="39D4978C" w14:textId="77777777"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14:paraId="2BC6B2E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00C96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14:paraId="48C7CBD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87E5379" w14:textId="77777777"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3E286961" w14:textId="77777777"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14:paraId="2F5F8D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7FCEAF1B"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37209845"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14:paraId="12DEB48C" w14:textId="77777777"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14:paraId="215542F1" w14:textId="77777777"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14:paraId="5EF5E64D" w14:textId="77777777"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A90EE2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14:paraId="450CB092" w14:textId="77777777"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14:paraId="1C75FA1C" w14:textId="77777777"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14:paraId="04C11ABB" w14:textId="77777777"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14:paraId="7F2B306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14:paraId="36EDC427"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14:paraId="5A8ADE10" w14:textId="77777777"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14:paraId="7508C608" w14:textId="77777777" w:rsidR="00E90F68" w:rsidRDefault="00E90F68" w:rsidP="00E90F68">
      <w:pPr>
        <w:pStyle w:val="Heading3"/>
      </w:pPr>
      <w:bookmarkStart w:id="273" w:name="_Toc314765849"/>
      <w:r>
        <w:t>CollectedObjectsType</w:t>
      </w:r>
      <w:bookmarkEnd w:id="273"/>
    </w:p>
    <w:p w14:paraId="6CA21425" w14:textId="77777777"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14:paraId="20EBB75F" w14:textId="77777777" w:rsidR="00E90F68" w:rsidRDefault="00E90F68" w:rsidP="00E90F68">
      <w:pPr>
        <w:jc w:val="center"/>
        <w:rPr>
          <w:rFonts w:ascii="Calibri" w:hAnsi="Calibri"/>
        </w:rPr>
      </w:pPr>
      <w:r w:rsidRPr="0064436C">
        <w:rPr>
          <w:rFonts w:ascii="Calibri" w:hAnsi="Calibri"/>
          <w:noProof/>
          <w:lang w:bidi="ar-SA"/>
        </w:rPr>
        <w:drawing>
          <wp:inline distT="0" distB="0" distL="0" distR="0" wp14:anchorId="706F2B0C" wp14:editId="73D35455">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14:paraId="0DE66898" w14:textId="77777777" w:rsidR="00E90F68" w:rsidRDefault="00E90F68" w:rsidP="00E90F68">
      <w:pPr>
        <w:pStyle w:val="Heading3"/>
      </w:pPr>
      <w:bookmarkStart w:id="274" w:name="_Toc314765850"/>
      <w:r>
        <w:t>ObjectType</w:t>
      </w:r>
      <w:bookmarkEnd w:id="274"/>
    </w:p>
    <w:p w14:paraId="5B4741B8" w14:textId="77777777" w:rsidR="00E90F68" w:rsidRPr="005A350B" w:rsidRDefault="00E90F68" w:rsidP="00E90F68">
      <w:pPr>
        <w:rPr>
          <w:rFonts w:ascii="Calibri" w:hAnsi="Calibri"/>
        </w:rPr>
      </w:pPr>
      <w:r>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14:paraId="57B11A04" w14:textId="77777777" w:rsidR="00E90F68" w:rsidRDefault="008550CC" w:rsidP="00E90F68">
      <w:pPr>
        <w:jc w:val="center"/>
        <w:rPr>
          <w:rFonts w:ascii="Calibri" w:hAnsi="Calibri"/>
        </w:rPr>
      </w:pPr>
      <w:r w:rsidRPr="008550CC">
        <w:rPr>
          <w:noProof/>
          <w:lang w:bidi="ar-SA"/>
        </w:rPr>
        <w:drawing>
          <wp:inline distT="0" distB="0" distL="0" distR="0" wp14:anchorId="0D572D27" wp14:editId="646BF6C6">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14:paraId="3A6B295D"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14:paraId="403FF40E" w14:textId="77777777"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14:paraId="7082867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14:paraId="5A6C703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14:paraId="0D1A06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113F8C2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C1E9FCA" w14:textId="77777777"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14:paraId="7DE4DB66"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14:paraId="4FC1E226"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5C0D9CA7" w14:textId="77777777"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14:paraId="18BD49D4"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4DEFC98B" w14:textId="77777777"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0313C77F"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28D8F921"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14:paraId="26DA1DFD"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14:paraId="7CC6410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0C61878" w14:textId="77777777"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14:paraId="3AA56DE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14:paraId="77758370"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14:paraId="7240680E"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 xml:space="preserve">OVAL </w:t>
            </w:r>
            <w:r w:rsidRPr="00D5316B">
              <w:rPr>
                <w:rFonts w:ascii="Calibri" w:hAnsi="Calibri"/>
              </w:rPr>
              <w:lastRenderedPageBreak/>
              <w:t>Variable</w:t>
            </w:r>
            <w:r w:rsidRPr="005A350B">
              <w:rPr>
                <w:rFonts w:ascii="Calibri" w:hAnsi="Calibri"/>
              </w:rPr>
              <w:t xml:space="preserve"> value.</w:t>
            </w:r>
          </w:p>
          <w:p w14:paraId="2BE4D168" w14:textId="77777777"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442410D"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14:paraId="69A25B22"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14:paraId="5CB970F3" w14:textId="77777777" w:rsidR="00E90F68" w:rsidRPr="00D50E49" w:rsidRDefault="00E90F68" w:rsidP="001E2C76">
            <w:pPr>
              <w:spacing w:after="200" w:line="276" w:lineRule="auto"/>
              <w:rPr>
                <w:rFonts w:ascii="Calibri" w:hAnsi="Calibri"/>
              </w:rPr>
            </w:pPr>
            <w:r w:rsidRPr="0064436C">
              <w:rPr>
                <w:rFonts w:ascii="Calibri" w:hAnsi="Calibri"/>
              </w:rPr>
              <w:lastRenderedPageBreak/>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14:paraId="512EF829"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14:paraId="11F32D9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14:paraId="3928B486"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14:paraId="3E92148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148F1B1E" w14:textId="77777777"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14:paraId="511019BA" w14:textId="77777777"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14:paraId="71B7C783"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14:paraId="326DEFB7"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14:paraId="0360E3E9"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052A38BE" w14:textId="77777777"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14:paraId="3FCF7F41" w14:textId="77777777"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14:paraId="1651BD3A"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8D52107"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14:paraId="0E72431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3714175E" w14:textId="77777777"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14:paraId="18D1540E"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14:paraId="31926DEF" w14:textId="77777777"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5990434A" w14:textId="77777777"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14:paraId="59D3C2D1" w14:textId="77777777"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14:paraId="50841DE5" w14:textId="77777777"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14:paraId="777BCCE7"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14:paraId="6370BDA4" w14:textId="77777777"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14:paraId="77282301" w14:textId="77777777"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14:paraId="2BE5A3AB" w14:textId="77777777" w:rsidR="00E90F68" w:rsidRDefault="00E90F68" w:rsidP="00E90F68">
      <w:pPr>
        <w:pStyle w:val="Heading3"/>
      </w:pPr>
      <w:bookmarkStart w:id="275" w:name="_Toc314765851"/>
      <w:r>
        <w:t>VariableValueType</w:t>
      </w:r>
      <w:bookmarkEnd w:id="275"/>
    </w:p>
    <w:p w14:paraId="23C4A580" w14:textId="77777777"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14:paraId="647E740F"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4A0DD2D3" w14:textId="77777777"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14:paraId="0F5DD2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1D6AF16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14:paraId="2ABB0A1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AA93E2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23758A3" w14:textId="77777777"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14:paraId="0050425B" w14:textId="77777777"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14:paraId="220E4812"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18EF980F" w14:textId="77777777"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14:paraId="703DE95E"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09C35689" w14:textId="77777777" w:rsidR="00E90F68" w:rsidRPr="007A01EF" w:rsidRDefault="00E90F68" w:rsidP="001E2C76">
            <w:pPr>
              <w:rPr>
                <w:rFonts w:ascii="Calibri" w:hAnsi="Calibri"/>
              </w:rPr>
            </w:pPr>
            <w:r w:rsidRPr="00D50E49">
              <w:rPr>
                <w:rFonts w:ascii="Calibri" w:hAnsi="Calibri"/>
              </w:rPr>
              <w:t>value</w:t>
            </w:r>
          </w:p>
        </w:tc>
        <w:tc>
          <w:tcPr>
            <w:tcW w:w="1890" w:type="dxa"/>
            <w:tcBorders>
              <w:left w:val="single" w:sz="4" w:space="0" w:color="auto"/>
              <w:right w:val="single" w:sz="4" w:space="0" w:color="auto"/>
            </w:tcBorders>
          </w:tcPr>
          <w:p w14:paraId="25DB87DC" w14:textId="77777777"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14:paraId="71F7BE56"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14:paraId="484DEB05" w14:textId="77777777"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14:paraId="122EB117" w14:textId="77777777" w:rsidR="00E90F68" w:rsidRDefault="00E90F68" w:rsidP="00E90F68">
      <w:pPr>
        <w:pStyle w:val="Heading3"/>
      </w:pPr>
      <w:bookmarkStart w:id="276" w:name="_Toc314765852"/>
      <w:r>
        <w:t>ReferenceType</w:t>
      </w:r>
      <w:bookmarkEnd w:id="276"/>
    </w:p>
    <w:p w14:paraId="244C6F3D" w14:textId="77777777"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14:paraId="2B1024B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3542D43" w14:textId="77777777"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14:paraId="6F591C5C"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14:paraId="48A1D807"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14:paraId="03E95FE2" w14:textId="77777777"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14:paraId="68D5E2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255C47A2" w14:textId="77777777"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14:paraId="6034E791" w14:textId="77777777"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14:paraId="68A49E15" w14:textId="77777777"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14:paraId="0E5187DD" w14:textId="77777777"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14:paraId="706EABE8" w14:textId="77777777" w:rsidR="00E90F68" w:rsidRPr="005A350B" w:rsidRDefault="00E90F68" w:rsidP="00E90F68">
      <w:pPr>
        <w:pStyle w:val="Heading3"/>
      </w:pPr>
      <w:bookmarkStart w:id="277" w:name="_Toc314765853"/>
      <w:r w:rsidRPr="00D5316B">
        <w:t>SystemDataType</w:t>
      </w:r>
      <w:bookmarkEnd w:id="277"/>
    </w:p>
    <w:p w14:paraId="60C5C403" w14:textId="77777777"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14:paraId="1DFD941D" w14:textId="77777777"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1CE70052" wp14:editId="6503FCF7">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14:paraId="2427DB07" w14:textId="77777777" w:rsidR="00E90F68" w:rsidRDefault="00E90F68" w:rsidP="00E90F68">
      <w:pPr>
        <w:pStyle w:val="Heading3"/>
      </w:pPr>
      <w:bookmarkStart w:id="278" w:name="_Toc314765854"/>
      <w:r>
        <w:t>ItemType</w:t>
      </w:r>
      <w:bookmarkEnd w:id="278"/>
    </w:p>
    <w:p w14:paraId="280A61C1" w14:textId="77777777"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14:paraId="3154E428" w14:textId="77777777" w:rsidR="00E90F68" w:rsidRPr="00D50E49" w:rsidRDefault="00920731" w:rsidP="00E90F68">
      <w:pPr>
        <w:jc w:val="center"/>
        <w:rPr>
          <w:rFonts w:ascii="Calibri" w:hAnsi="Calibri"/>
        </w:rPr>
      </w:pPr>
      <w:r w:rsidRPr="00920731">
        <w:rPr>
          <w:noProof/>
          <w:lang w:bidi="ar-SA"/>
        </w:rPr>
        <w:lastRenderedPageBreak/>
        <w:drawing>
          <wp:inline distT="0" distB="0" distL="0" distR="0" wp14:anchorId="650C6BE4" wp14:editId="2893F3B4">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14:paraId="30E5765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14:paraId="20C1B178" w14:textId="77777777"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14:paraId="41C20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14:paraId="4ABC270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14:paraId="2F321F3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7605A14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6DFA1297" w14:textId="77777777"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14:paraId="2DA81807"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14:paraId="24AE910C"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14:paraId="57FF3E4B" w14:textId="77777777"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14:paraId="603AF6C8" w14:textId="77777777"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091F6C"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14:paraId="66074B2C"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14:paraId="40DBC820"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14:paraId="4A99581B" w14:textId="77777777"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14:paraId="77D5CD89" w14:textId="77777777"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14:paraId="3B40E39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14:paraId="511A33CB" w14:textId="77777777"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14:paraId="7541C41E"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14:paraId="770D96C6"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14:paraId="5F5E2F13" w14:textId="77777777"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14:paraId="4366E839" w14:textId="77777777" w:rsidR="00E90F68" w:rsidRDefault="00E90F68" w:rsidP="00E90F68">
      <w:pPr>
        <w:pStyle w:val="Heading3"/>
      </w:pPr>
      <w:bookmarkStart w:id="279" w:name="_Toc314765855"/>
      <w:r>
        <w:t>EntityAttributeGroup</w:t>
      </w:r>
      <w:bookmarkEnd w:id="279"/>
    </w:p>
    <w:p w14:paraId="5DE7B589" w14:textId="77777777"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14:paraId="32A4DF77"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14:paraId="1D2C3904" w14:textId="77777777"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14:paraId="449405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14:paraId="7DAA92A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14:paraId="13C9754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14:paraId="3C37C5ED"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7A1D9452" w14:textId="77777777" w:rsidR="00E90F68" w:rsidRPr="00D50E49" w:rsidRDefault="00E90F68" w:rsidP="001E2C76">
            <w:pPr>
              <w:spacing w:after="200" w:line="276" w:lineRule="auto"/>
              <w:rPr>
                <w:rFonts w:ascii="Calibri" w:hAnsi="Calibri"/>
              </w:rPr>
            </w:pPr>
            <w:r w:rsidRPr="00D50E49">
              <w:rPr>
                <w:rFonts w:ascii="Calibri" w:hAnsi="Calibri"/>
              </w:rPr>
              <w:t>datatype</w:t>
            </w:r>
          </w:p>
        </w:tc>
        <w:tc>
          <w:tcPr>
            <w:tcW w:w="3244" w:type="dxa"/>
            <w:tcBorders>
              <w:left w:val="single" w:sz="4" w:space="0" w:color="auto"/>
              <w:right w:val="single" w:sz="4" w:space="0" w:color="auto"/>
            </w:tcBorders>
          </w:tcPr>
          <w:p w14:paraId="5BD0018D" w14:textId="77777777"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14:paraId="55D8707D"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6B604552" w14:textId="77777777"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14:paraId="675059CA" w14:textId="77777777"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14:paraId="10919618" w14:textId="77777777"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14:paraId="311F37FE" w14:textId="77777777"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42B0D935" w14:textId="77777777"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14:paraId="1589A45E"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14:paraId="5C736305" w14:textId="77777777"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51AA8B7C" w14:textId="77777777"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14:paraId="16B5F7A1"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5DE99E5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14:paraId="666BB0E3" w14:textId="77777777" w:rsidR="00AF790F" w:rsidRDefault="00AF790F" w:rsidP="00D5316B">
            <w:pPr>
              <w:cnfStyle w:val="000000000000" w:firstRow="0" w:lastRow="0" w:firstColumn="0" w:lastColumn="0" w:oddVBand="0" w:evenVBand="0" w:oddHBand="0" w:evenHBand="0" w:firstRowFirstColumn="0" w:firstRowLastColumn="0" w:lastRowFirstColumn="0" w:lastRowLastColumn="0"/>
            </w:pPr>
          </w:p>
          <w:p w14:paraId="4C6DF365" w14:textId="77777777"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14:paraId="6BE9A96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14:paraId="15B3DDFF" w14:textId="77777777"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14:paraId="3058477F"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14:paraId="45BB8E08" w14:textId="77777777"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14:paraId="474499E7" w14:textId="77777777"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14:paraId="2DD11A52" w14:textId="77777777"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49EB88BD" w14:textId="77777777"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14:paraId="7E14C016" w14:textId="77777777" w:rsidR="00E90F68" w:rsidRDefault="00E90F68" w:rsidP="00E90F68">
      <w:pPr>
        <w:pStyle w:val="Heading3"/>
      </w:pPr>
      <w:bookmarkStart w:id="280" w:name="_Toc314765856"/>
      <w:r>
        <w:t>FlagEnumeration</w:t>
      </w:r>
      <w:bookmarkEnd w:id="280"/>
    </w:p>
    <w:p w14:paraId="7D1A0CF1" w14:textId="77777777" w:rsidR="00E90F68" w:rsidRPr="00A95A01" w:rsidRDefault="00E90F68" w:rsidP="00E90F68">
      <w:pPr>
        <w:rPr>
          <w:rFonts w:ascii="Calibri" w:hAnsi="Calibri"/>
        </w:rPr>
      </w:pPr>
      <w:r>
        <w:lastRenderedPageBreak/>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14:paraId="15B0F472"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B6F6A9E"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2C5A0CFC"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5C63C52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9E652C"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179C25D3"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14:paraId="4DD148B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A8F372A" w14:textId="77777777"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14:paraId="634449D4"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14:paraId="67712AB6"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0DF9A99" w14:textId="77777777"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14:paraId="4D3AE507"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14:paraId="665614E7"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7B807AE7" w14:textId="77777777"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14:paraId="0AF7FA9D"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14:paraId="74FDE8D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0F6CC0C8" w14:textId="77777777"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14:paraId="5A2C6A7B" w14:textId="77777777"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14:paraId="518AA2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BDB73F9" w14:textId="77777777"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3CFD03E1" w14:textId="77777777"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14:paraId="4E7DB26E" w14:textId="77777777" w:rsidR="00E90F68" w:rsidRDefault="00E90F68" w:rsidP="00E90F68">
      <w:pPr>
        <w:pStyle w:val="Heading3"/>
      </w:pPr>
      <w:bookmarkStart w:id="281" w:name="_Toc314765857"/>
      <w:r>
        <w:t>StatusEnumeration</w:t>
      </w:r>
      <w:bookmarkEnd w:id="281"/>
    </w:p>
    <w:p w14:paraId="4733045F" w14:textId="77777777"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14:paraId="4D2A7EF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0B3B854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573F92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5175CC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55F191" w14:textId="77777777"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14:paraId="66214315" w14:textId="77777777"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14:paraId="4521FCFA"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C4E8068" w14:textId="77777777"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14:paraId="3AA0C7E9" w14:textId="77777777"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14:paraId="308306F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3F2D9AA" w14:textId="77777777"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14:paraId="5695163D" w14:textId="77777777"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14:paraId="3321E535"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DAE0ACB" w14:textId="77777777"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14:paraId="08E0CCEA" w14:textId="77777777"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14:paraId="3662DE92" w14:textId="77777777" w:rsidR="00E90F68" w:rsidRDefault="00E90F68" w:rsidP="00E90F68">
      <w:pPr>
        <w:pStyle w:val="Heading3"/>
        <w:keepNext/>
        <w:keepLines/>
      </w:pPr>
      <w:bookmarkStart w:id="282" w:name="_Toc314765858"/>
      <w:r>
        <w:t>EntityItemSimpleBaseType</w:t>
      </w:r>
      <w:bookmarkEnd w:id="282"/>
    </w:p>
    <w:p w14:paraId="0A016959" w14:textId="77777777"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14:paraId="6F663DA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73333ACB" w14:textId="77777777" w:rsidR="00E90F68" w:rsidRDefault="00E90F68" w:rsidP="001E2C76">
            <w:pPr>
              <w:jc w:val="center"/>
              <w:rPr>
                <w:b w:val="0"/>
                <w:bCs w:val="0"/>
              </w:rPr>
            </w:pPr>
            <w:r>
              <w:t>Property</w:t>
            </w:r>
          </w:p>
        </w:tc>
        <w:tc>
          <w:tcPr>
            <w:tcW w:w="1275" w:type="pct"/>
          </w:tcPr>
          <w:p w14:paraId="0F63782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064F0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B13BDD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144EB0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40587FE5" w14:textId="77777777" w:rsidR="00E90F68" w:rsidRPr="0031429A" w:rsidRDefault="00E90F68" w:rsidP="001E2C76">
            <w:pPr>
              <w:rPr>
                <w:b w:val="0"/>
              </w:rPr>
            </w:pPr>
            <w:r w:rsidRPr="003D589B">
              <w:t>attributes</w:t>
            </w:r>
          </w:p>
        </w:tc>
        <w:tc>
          <w:tcPr>
            <w:tcW w:w="1275" w:type="pct"/>
          </w:tcPr>
          <w:p w14:paraId="1E2F45A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168F691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16BE65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14:paraId="1BF2F260" w14:textId="77777777" w:rsidTr="001E2C76">
        <w:tc>
          <w:tcPr>
            <w:cnfStyle w:val="001000000000" w:firstRow="0" w:lastRow="0" w:firstColumn="1" w:lastColumn="0" w:oddVBand="0" w:evenVBand="0" w:oddHBand="0" w:evenHBand="0" w:firstRowFirstColumn="0" w:firstRowLastColumn="0" w:lastRowFirstColumn="0" w:lastRowLastColumn="0"/>
            <w:tcW w:w="1081" w:type="pct"/>
          </w:tcPr>
          <w:p w14:paraId="6BFA01E6" w14:textId="77777777" w:rsidR="00D77411" w:rsidRPr="003D589B" w:rsidRDefault="00D77411" w:rsidP="001E2C76">
            <w:r>
              <w:t>value</w:t>
            </w:r>
          </w:p>
        </w:tc>
        <w:tc>
          <w:tcPr>
            <w:tcW w:w="1275" w:type="pct"/>
          </w:tcPr>
          <w:p w14:paraId="7127CCE3" w14:textId="77777777"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14:paraId="1EEC15E1"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14:paraId="6210247D" w14:textId="77777777"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14:paraId="2054C1C1" w14:textId="77777777" w:rsidR="00C52936" w:rsidRDefault="00C52936" w:rsidP="001E2C76">
            <w:pPr>
              <w:cnfStyle w:val="000000000000" w:firstRow="0" w:lastRow="0" w:firstColumn="0" w:lastColumn="0" w:oddVBand="0" w:evenVBand="0" w:oddHBand="0" w:evenHBand="0" w:firstRowFirstColumn="0" w:firstRowLastColumn="0" w:lastRowFirstColumn="0" w:lastRowLastColumn="0"/>
            </w:pPr>
          </w:p>
          <w:p w14:paraId="6E99C3A1" w14:textId="77777777"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t>
            </w:r>
            <w:r>
              <w:lastRenderedPageBreak/>
              <w:t>when a status other than 'exists' is specified.</w:t>
            </w:r>
          </w:p>
        </w:tc>
      </w:tr>
    </w:tbl>
    <w:p w14:paraId="5248FC27" w14:textId="77777777" w:rsidR="00E90F68" w:rsidRDefault="00E90F68" w:rsidP="00E90F68">
      <w:pPr>
        <w:pStyle w:val="Heading3"/>
        <w:keepNext/>
        <w:keepLines/>
      </w:pPr>
      <w:bookmarkStart w:id="283" w:name="_Toc314765859"/>
      <w:r>
        <w:lastRenderedPageBreak/>
        <w:t>EntityItemComplexBaseType</w:t>
      </w:r>
      <w:bookmarkEnd w:id="283"/>
    </w:p>
    <w:p w14:paraId="54FE559C" w14:textId="77777777"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14:paraId="7F75286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C271BA9" w14:textId="77777777" w:rsidR="00E90F68" w:rsidRDefault="00E90F68" w:rsidP="001E2C76">
            <w:pPr>
              <w:jc w:val="center"/>
              <w:rPr>
                <w:b w:val="0"/>
                <w:bCs w:val="0"/>
              </w:rPr>
            </w:pPr>
            <w:r>
              <w:t>Property</w:t>
            </w:r>
          </w:p>
        </w:tc>
        <w:tc>
          <w:tcPr>
            <w:tcW w:w="1454" w:type="pct"/>
          </w:tcPr>
          <w:p w14:paraId="435D020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222B1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14:paraId="6800BD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92AE456"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C9B2718" w14:textId="77777777" w:rsidR="00E90F68" w:rsidRPr="001C03AC" w:rsidRDefault="00E90F68" w:rsidP="001E2C76">
            <w:r w:rsidRPr="001C03AC">
              <w:t>attributes</w:t>
            </w:r>
          </w:p>
        </w:tc>
        <w:tc>
          <w:tcPr>
            <w:tcW w:w="1454" w:type="pct"/>
          </w:tcPr>
          <w:p w14:paraId="7737A85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2D423600"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14:paraId="601E658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14:paraId="4D86725C" w14:textId="77777777" w:rsidR="00E90F68" w:rsidRDefault="00E90F68" w:rsidP="00E90F68">
      <w:pPr>
        <w:pStyle w:val="Heading3"/>
        <w:keepNext/>
        <w:keepLines/>
      </w:pPr>
      <w:bookmarkStart w:id="284" w:name="_Toc314765860"/>
      <w:r>
        <w:t>EntityItemIPAddressType</w:t>
      </w:r>
      <w:bookmarkEnd w:id="284"/>
    </w:p>
    <w:p w14:paraId="39DE1953"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108583F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87E6031" w14:textId="77777777" w:rsidR="00E90F68" w:rsidRDefault="00E90F68" w:rsidP="001E2C76">
            <w:pPr>
              <w:jc w:val="center"/>
              <w:rPr>
                <w:b w:val="0"/>
                <w:bCs w:val="0"/>
              </w:rPr>
            </w:pPr>
            <w:r>
              <w:t>Property</w:t>
            </w:r>
          </w:p>
        </w:tc>
        <w:tc>
          <w:tcPr>
            <w:tcW w:w="1692" w:type="pct"/>
          </w:tcPr>
          <w:p w14:paraId="433D05E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717468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2FA89C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BFE832"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D249CBB" w14:textId="77777777" w:rsidR="00E90F68" w:rsidRPr="001C03AC" w:rsidRDefault="00E90F68" w:rsidP="00AD028C">
            <w:pPr>
              <w:rPr>
                <w:b w:val="0"/>
              </w:rPr>
            </w:pPr>
            <w:r w:rsidRPr="001C03AC">
              <w:t>datatype</w:t>
            </w:r>
          </w:p>
        </w:tc>
        <w:tc>
          <w:tcPr>
            <w:tcW w:w="1692" w:type="pct"/>
          </w:tcPr>
          <w:p w14:paraId="309D916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7DF930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7193EE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2E8DF975"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14:paraId="17A7CE6E"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14:paraId="1BA70C08"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72855FFA"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3A3B68B5" w14:textId="77777777" w:rsidR="00E90F68" w:rsidRDefault="00E90F68" w:rsidP="00E90F68">
      <w:pPr>
        <w:pStyle w:val="Heading3"/>
        <w:keepNext/>
        <w:keepLines/>
      </w:pPr>
      <w:bookmarkStart w:id="285" w:name="_Toc314765861"/>
      <w:r>
        <w:t>EntityItemIPAddressStringType</w:t>
      </w:r>
      <w:bookmarkEnd w:id="285"/>
    </w:p>
    <w:p w14:paraId="142CB77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5B3BCCA2"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287BE5B" w14:textId="77777777" w:rsidR="00E90F68" w:rsidRDefault="00E90F68" w:rsidP="001E2C76">
            <w:pPr>
              <w:jc w:val="center"/>
              <w:rPr>
                <w:b w:val="0"/>
                <w:bCs w:val="0"/>
              </w:rPr>
            </w:pPr>
            <w:r>
              <w:t>Property</w:t>
            </w:r>
          </w:p>
        </w:tc>
        <w:tc>
          <w:tcPr>
            <w:tcW w:w="1692" w:type="pct"/>
          </w:tcPr>
          <w:p w14:paraId="7C9E6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3C674A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F751F3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3EA2C19A"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0265784" w14:textId="77777777" w:rsidR="00E90F68" w:rsidRPr="001C03AC" w:rsidRDefault="00E90F68" w:rsidP="001E2C76">
            <w:pPr>
              <w:jc w:val="center"/>
              <w:rPr>
                <w:b w:val="0"/>
              </w:rPr>
            </w:pPr>
            <w:r w:rsidRPr="001C03AC">
              <w:t>datatype</w:t>
            </w:r>
          </w:p>
        </w:tc>
        <w:tc>
          <w:tcPr>
            <w:tcW w:w="1692" w:type="pct"/>
          </w:tcPr>
          <w:p w14:paraId="79F835A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22FF5B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44F1DBB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14:paraId="0D87202D"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14:paraId="13EA1B44" w14:textId="77777777"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14:paraId="1724CD08" w14:textId="77777777"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14:paraId="79DA70C3"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p>
          <w:p w14:paraId="4C24E645" w14:textId="77777777"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4EA174D" w14:textId="77777777" w:rsidR="00E90F68" w:rsidRDefault="00E90F68" w:rsidP="00E90F68">
      <w:pPr>
        <w:pStyle w:val="Heading3"/>
        <w:keepNext/>
        <w:keepLines/>
      </w:pPr>
      <w:bookmarkStart w:id="286" w:name="_Toc314765862"/>
      <w:r>
        <w:t>EntityItemAnySimpleType</w:t>
      </w:r>
      <w:bookmarkEnd w:id="286"/>
    </w:p>
    <w:p w14:paraId="238C9D19"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6067BFAB"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4737D6E" w14:textId="77777777" w:rsidR="00E90F68" w:rsidRDefault="00E90F68" w:rsidP="001E2C76">
            <w:pPr>
              <w:jc w:val="center"/>
              <w:rPr>
                <w:b w:val="0"/>
                <w:bCs w:val="0"/>
              </w:rPr>
            </w:pPr>
            <w:r>
              <w:t>Property</w:t>
            </w:r>
          </w:p>
        </w:tc>
        <w:tc>
          <w:tcPr>
            <w:tcW w:w="1692" w:type="pct"/>
          </w:tcPr>
          <w:p w14:paraId="3D9FCB6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364A7A6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6247327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6FBDD27"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730E50E" w14:textId="77777777" w:rsidR="00E90F68" w:rsidRPr="001C03AC" w:rsidRDefault="00E90F68" w:rsidP="001E2C76">
            <w:r w:rsidRPr="001C03AC">
              <w:t>datatype</w:t>
            </w:r>
          </w:p>
        </w:tc>
        <w:tc>
          <w:tcPr>
            <w:tcW w:w="1692" w:type="pct"/>
          </w:tcPr>
          <w:p w14:paraId="79D00D1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D92543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31B5926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14:paraId="1DBD6942"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p>
          <w:p w14:paraId="067BD089" w14:textId="77777777"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76002A7" w14:textId="77777777" w:rsidR="00E90F68" w:rsidRDefault="00E90F68" w:rsidP="00E90F68">
      <w:pPr>
        <w:pStyle w:val="Heading3"/>
        <w:keepNext/>
        <w:keepLines/>
      </w:pPr>
      <w:bookmarkStart w:id="287" w:name="_Toc314765863"/>
      <w:r>
        <w:lastRenderedPageBreak/>
        <w:t>EntityItemBinaryType</w:t>
      </w:r>
      <w:bookmarkEnd w:id="287"/>
    </w:p>
    <w:p w14:paraId="59528035"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A72BB31"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4D0D4C4B" w14:textId="77777777" w:rsidR="00E90F68" w:rsidRDefault="00E90F68" w:rsidP="001E2C76">
            <w:pPr>
              <w:jc w:val="center"/>
              <w:rPr>
                <w:b w:val="0"/>
                <w:bCs w:val="0"/>
              </w:rPr>
            </w:pPr>
            <w:r>
              <w:t>Property</w:t>
            </w:r>
          </w:p>
        </w:tc>
        <w:tc>
          <w:tcPr>
            <w:tcW w:w="1692" w:type="pct"/>
          </w:tcPr>
          <w:p w14:paraId="1234A75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903D8F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73A7764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C0DF5"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E8448CE" w14:textId="77777777" w:rsidR="00E90F68" w:rsidRPr="001C03AC" w:rsidRDefault="00E90F68" w:rsidP="001E2C76">
            <w:r w:rsidRPr="001C03AC">
              <w:t>datatype</w:t>
            </w:r>
          </w:p>
        </w:tc>
        <w:tc>
          <w:tcPr>
            <w:tcW w:w="1692" w:type="pct"/>
          </w:tcPr>
          <w:p w14:paraId="53E9C00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977D6E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57C5561"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14:paraId="5DE42E9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5DB8A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5AC045CC" w14:textId="77777777" w:rsidR="00E90F68" w:rsidRDefault="00E90F68" w:rsidP="00E90F68">
      <w:pPr>
        <w:pStyle w:val="Heading3"/>
        <w:keepNext/>
        <w:keepLines/>
      </w:pPr>
      <w:bookmarkStart w:id="288" w:name="_Toc314765864"/>
      <w:r>
        <w:t>EntityItemBoolType</w:t>
      </w:r>
      <w:bookmarkEnd w:id="288"/>
    </w:p>
    <w:p w14:paraId="1D427C20" w14:textId="77777777"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4B713600"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AA0A960" w14:textId="77777777" w:rsidR="00E90F68" w:rsidRDefault="00E90F68" w:rsidP="001E2C76">
            <w:pPr>
              <w:jc w:val="center"/>
              <w:rPr>
                <w:b w:val="0"/>
                <w:bCs w:val="0"/>
              </w:rPr>
            </w:pPr>
            <w:r>
              <w:t>Property</w:t>
            </w:r>
          </w:p>
        </w:tc>
        <w:tc>
          <w:tcPr>
            <w:tcW w:w="1692" w:type="pct"/>
          </w:tcPr>
          <w:p w14:paraId="208E81D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1619121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5AD8D50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0D9049"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1316A47" w14:textId="77777777" w:rsidR="00E90F68" w:rsidRPr="001C03AC" w:rsidRDefault="00E90F68" w:rsidP="001E2C76">
            <w:r w:rsidRPr="001C03AC">
              <w:t>datatype</w:t>
            </w:r>
          </w:p>
        </w:tc>
        <w:tc>
          <w:tcPr>
            <w:tcW w:w="1692" w:type="pct"/>
          </w:tcPr>
          <w:p w14:paraId="6FC6F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3FC5817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1704D61A"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14:paraId="2F96607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36FE7CF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F6517F7" w14:textId="77777777" w:rsidR="00E90F68" w:rsidRDefault="00E90F68" w:rsidP="00E90F68">
      <w:pPr>
        <w:pStyle w:val="Heading3"/>
        <w:keepNext/>
        <w:keepLines/>
      </w:pPr>
      <w:bookmarkStart w:id="289" w:name="_Toc314765865"/>
      <w:r>
        <w:t>EntityItemFloatType</w:t>
      </w:r>
      <w:bookmarkEnd w:id="289"/>
    </w:p>
    <w:p w14:paraId="3455113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71515649"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3E82EE9B" w14:textId="77777777" w:rsidR="00E90F68" w:rsidRDefault="00E90F68" w:rsidP="001E2C76">
            <w:pPr>
              <w:jc w:val="center"/>
              <w:rPr>
                <w:b w:val="0"/>
                <w:bCs w:val="0"/>
              </w:rPr>
            </w:pPr>
            <w:r>
              <w:t>Property</w:t>
            </w:r>
          </w:p>
        </w:tc>
        <w:tc>
          <w:tcPr>
            <w:tcW w:w="1692" w:type="pct"/>
          </w:tcPr>
          <w:p w14:paraId="400898E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24DEEC0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17108F2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5984A3"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58681D6A" w14:textId="77777777" w:rsidR="00E90F68" w:rsidRPr="001C03AC" w:rsidRDefault="00E90F68" w:rsidP="001E2C76">
            <w:r w:rsidRPr="001C03AC">
              <w:t>datatype</w:t>
            </w:r>
          </w:p>
        </w:tc>
        <w:tc>
          <w:tcPr>
            <w:tcW w:w="1692" w:type="pct"/>
          </w:tcPr>
          <w:p w14:paraId="2D3D3EC1"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19D446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29554E60"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14:paraId="48AC8C7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1E96B2E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3421059" w14:textId="77777777" w:rsidR="00E90F68" w:rsidRDefault="00E90F68" w:rsidP="00E90F68">
      <w:pPr>
        <w:pStyle w:val="Heading3"/>
        <w:keepNext/>
        <w:keepLines/>
      </w:pPr>
      <w:bookmarkStart w:id="290" w:name="_Toc314765866"/>
      <w:r>
        <w:t>EntityItemIntType</w:t>
      </w:r>
      <w:bookmarkEnd w:id="290"/>
    </w:p>
    <w:p w14:paraId="1879E37A"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14:paraId="0BDC82D3" w14:textId="77777777"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17187B31" w14:textId="77777777" w:rsidR="00E90F68" w:rsidRDefault="00E90F68" w:rsidP="001E2C76">
            <w:pPr>
              <w:jc w:val="center"/>
              <w:rPr>
                <w:b w:val="0"/>
                <w:bCs w:val="0"/>
              </w:rPr>
            </w:pPr>
            <w:r>
              <w:t>Property</w:t>
            </w:r>
          </w:p>
        </w:tc>
        <w:tc>
          <w:tcPr>
            <w:tcW w:w="1692" w:type="pct"/>
          </w:tcPr>
          <w:p w14:paraId="213AD64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93C17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414EECB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B71F41" w14:textId="77777777"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59397AB" w14:textId="77777777" w:rsidR="00E90F68" w:rsidRPr="001C03AC" w:rsidRDefault="00AE6B59" w:rsidP="001E2C76">
            <w:r>
              <w:t>d</w:t>
            </w:r>
            <w:r w:rsidR="00E90F68" w:rsidRPr="001C03AC">
              <w:t>atatype</w:t>
            </w:r>
          </w:p>
        </w:tc>
        <w:tc>
          <w:tcPr>
            <w:tcW w:w="1692" w:type="pct"/>
          </w:tcPr>
          <w:p w14:paraId="2A2E4BB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D1CA2F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14:paraId="5EA3FF78"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14:paraId="548C8B7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p>
          <w:p w14:paraId="2ECF2B2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7836E145" w14:textId="77777777" w:rsidR="00E90F68" w:rsidRDefault="00E90F68" w:rsidP="00E90F68">
      <w:pPr>
        <w:pStyle w:val="Heading3"/>
        <w:keepNext/>
        <w:keepLines/>
      </w:pPr>
      <w:bookmarkStart w:id="291" w:name="_Toc314765867"/>
      <w:r>
        <w:t>EntityItemStringType</w:t>
      </w:r>
      <w:bookmarkEnd w:id="291"/>
    </w:p>
    <w:p w14:paraId="6C6CFA0B"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14:paraId="333E1334" w14:textId="77777777"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2BC15A14" w14:textId="77777777" w:rsidR="00797EAF" w:rsidRDefault="00797EAF" w:rsidP="00CF27F4">
            <w:pPr>
              <w:jc w:val="center"/>
              <w:rPr>
                <w:b w:val="0"/>
                <w:bCs w:val="0"/>
              </w:rPr>
            </w:pPr>
            <w:r>
              <w:t>Property</w:t>
            </w:r>
          </w:p>
        </w:tc>
        <w:tc>
          <w:tcPr>
            <w:tcW w:w="1692" w:type="pct"/>
          </w:tcPr>
          <w:p w14:paraId="33A98244"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8F72BBF"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14:paraId="0D55E4FA" w14:textId="77777777"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14:paraId="5F9B1C42" w14:textId="77777777"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737732" w14:textId="77777777" w:rsidR="00797EAF" w:rsidRPr="001C03AC" w:rsidRDefault="00797EAF" w:rsidP="00CF27F4">
            <w:r>
              <w:t>d</w:t>
            </w:r>
            <w:r w:rsidRPr="001C03AC">
              <w:t>atatype</w:t>
            </w:r>
          </w:p>
        </w:tc>
        <w:tc>
          <w:tcPr>
            <w:tcW w:w="1692" w:type="pct"/>
          </w:tcPr>
          <w:p w14:paraId="3BB0BA0B"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14:paraId="05DDFBA9" w14:textId="77777777"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14:paraId="300C36B2" w14:textId="77777777"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14:paraId="5C9808C2" w14:textId="77777777" w:rsidR="00E90F68" w:rsidRDefault="00E90F68" w:rsidP="00E90F68">
      <w:pPr>
        <w:pStyle w:val="Heading3"/>
        <w:keepNext/>
        <w:keepLines/>
      </w:pPr>
      <w:bookmarkStart w:id="292" w:name="_Toc314765868"/>
      <w:r>
        <w:lastRenderedPageBreak/>
        <w:t>EntityItemRecordType</w:t>
      </w:r>
      <w:bookmarkEnd w:id="292"/>
    </w:p>
    <w:p w14:paraId="4F94F32F"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14:paraId="204243D1" w14:textId="77777777" w:rsidR="00920731" w:rsidRDefault="00920731" w:rsidP="00C6050B">
      <w:pPr>
        <w:jc w:val="center"/>
      </w:pPr>
      <w:r w:rsidRPr="00920731">
        <w:rPr>
          <w:noProof/>
          <w:lang w:bidi="ar-SA"/>
        </w:rPr>
        <w:drawing>
          <wp:inline distT="0" distB="0" distL="0" distR="0" wp14:anchorId="4EF90D1E" wp14:editId="437911BD">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14:paraId="4D57D3F1" w14:textId="77777777"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2930786D" w14:textId="77777777" w:rsidR="00E90F68" w:rsidRDefault="00E90F68" w:rsidP="001E2C76">
            <w:pPr>
              <w:jc w:val="center"/>
              <w:rPr>
                <w:b w:val="0"/>
                <w:bCs w:val="0"/>
              </w:rPr>
            </w:pPr>
            <w:r>
              <w:t>Property</w:t>
            </w:r>
          </w:p>
        </w:tc>
        <w:tc>
          <w:tcPr>
            <w:tcW w:w="1652" w:type="pct"/>
          </w:tcPr>
          <w:p w14:paraId="4388BCB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FBCD7D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14:paraId="3AB1AD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14:paraId="2A2EDA96" w14:textId="77777777"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14:paraId="3D6AA31C" w14:textId="77777777" w:rsidR="00AE6B59" w:rsidRDefault="00AE6B59" w:rsidP="001E2C76">
            <w:r w:rsidRPr="00D50E49">
              <w:rPr>
                <w:rFonts w:ascii="Calibri" w:hAnsi="Calibri"/>
              </w:rPr>
              <w:t>datatype</w:t>
            </w:r>
          </w:p>
        </w:tc>
        <w:tc>
          <w:tcPr>
            <w:tcW w:w="1652" w:type="pct"/>
          </w:tcPr>
          <w:p w14:paraId="3F004BDA" w14:textId="77777777"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14:paraId="096ACC81" w14:textId="77777777"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14:paraId="61343053" w14:textId="77777777"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14:paraId="299C5D9B" w14:textId="77777777" w:rsidTr="004F687D">
        <w:tc>
          <w:tcPr>
            <w:cnfStyle w:val="001000000000" w:firstRow="0" w:lastRow="0" w:firstColumn="1" w:lastColumn="0" w:oddVBand="0" w:evenVBand="0" w:oddHBand="0" w:evenHBand="0" w:firstRowFirstColumn="0" w:firstRowLastColumn="0" w:lastRowFirstColumn="0" w:lastRowLastColumn="0"/>
            <w:tcW w:w="892" w:type="pct"/>
          </w:tcPr>
          <w:p w14:paraId="62847EB0" w14:textId="77777777" w:rsidR="00E90F68" w:rsidRPr="001C03AC" w:rsidRDefault="00920731" w:rsidP="001E2C76">
            <w:r>
              <w:t>f</w:t>
            </w:r>
            <w:r w:rsidR="00E90F68" w:rsidRPr="001C03AC">
              <w:t>ield</w:t>
            </w:r>
          </w:p>
        </w:tc>
        <w:tc>
          <w:tcPr>
            <w:tcW w:w="1652" w:type="pct"/>
          </w:tcPr>
          <w:p w14:paraId="0FFD09B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14:paraId="796B95C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14:paraId="2F5D4E9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14:paraId="6EBFD4FA" w14:textId="77777777" w:rsidR="00E90F68" w:rsidRDefault="00E90F68" w:rsidP="00E90F68">
      <w:pPr>
        <w:pStyle w:val="Heading3"/>
        <w:keepNext/>
        <w:keepLines/>
      </w:pPr>
      <w:bookmarkStart w:id="293" w:name="_Toc314765869"/>
      <w:r>
        <w:t>EntityItemFieldType</w:t>
      </w:r>
      <w:bookmarkEnd w:id="293"/>
    </w:p>
    <w:p w14:paraId="505A7A93" w14:textId="77777777"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14:paraId="2BC7877E" w14:textId="77777777"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3A1D27B4" w14:textId="77777777" w:rsidR="00E90F68" w:rsidRDefault="00E90F68" w:rsidP="001E2C76">
            <w:pPr>
              <w:jc w:val="center"/>
              <w:rPr>
                <w:b w:val="0"/>
                <w:bCs w:val="0"/>
              </w:rPr>
            </w:pPr>
            <w:r>
              <w:t>Property</w:t>
            </w:r>
          </w:p>
        </w:tc>
        <w:tc>
          <w:tcPr>
            <w:tcW w:w="1184" w:type="pct"/>
          </w:tcPr>
          <w:p w14:paraId="0B88F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07CDB6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14:paraId="70F96C9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14:paraId="495F0041"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20A5ADE3" w14:textId="77777777" w:rsidR="00D7441D" w:rsidRDefault="00D7441D" w:rsidP="001E2C76">
            <w:r w:rsidRPr="001C03AC">
              <w:t>attributes</w:t>
            </w:r>
          </w:p>
        </w:tc>
        <w:tc>
          <w:tcPr>
            <w:tcW w:w="1184" w:type="pct"/>
          </w:tcPr>
          <w:p w14:paraId="0F0CB163"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14:paraId="74FDE739" w14:textId="77777777"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14:paraId="4B9C61C1" w14:textId="77777777"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14:paraId="30706631" w14:textId="77777777" w:rsidTr="005B13FD">
        <w:tc>
          <w:tcPr>
            <w:cnfStyle w:val="001000000000" w:firstRow="0" w:lastRow="0" w:firstColumn="1" w:lastColumn="0" w:oddVBand="0" w:evenVBand="0" w:oddHBand="0" w:evenHBand="0" w:firstRowFirstColumn="0" w:firstRowLastColumn="0" w:lastRowFirstColumn="0" w:lastRowLastColumn="0"/>
            <w:tcW w:w="1081" w:type="pct"/>
          </w:tcPr>
          <w:p w14:paraId="5C99A0F7" w14:textId="77777777" w:rsidR="00E90F68" w:rsidRPr="001C03AC" w:rsidRDefault="00D7441D" w:rsidP="001E2C76">
            <w:r>
              <w:t>n</w:t>
            </w:r>
            <w:r w:rsidR="00E90F68" w:rsidRPr="001C03AC">
              <w:t>ame</w:t>
            </w:r>
          </w:p>
        </w:tc>
        <w:tc>
          <w:tcPr>
            <w:tcW w:w="1184" w:type="pct"/>
          </w:tcPr>
          <w:p w14:paraId="0CC11E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14:paraId="67B7A310"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14:paraId="0AF79A9F" w14:textId="77777777"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14:paraId="57F37843" w14:textId="77777777" w:rsidR="008E2538" w:rsidRDefault="008E2538" w:rsidP="001E2C76">
            <w:pPr>
              <w:cnfStyle w:val="000000000000" w:firstRow="0" w:lastRow="0" w:firstColumn="0" w:lastColumn="0" w:oddVBand="0" w:evenVBand="0" w:oddHBand="0" w:evenHBand="0" w:firstRowFirstColumn="0" w:firstRowLastColumn="0" w:lastRowFirstColumn="0" w:lastRowLastColumn="0"/>
            </w:pPr>
          </w:p>
          <w:p w14:paraId="32598C84" w14:textId="77777777"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tc>
      </w:tr>
      <w:tr w:rsidR="00D77411" w14:paraId="16353D27" w14:textId="77777777"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14:paraId="630D2F27" w14:textId="77777777" w:rsidR="00D77411" w:rsidRDefault="00D77411" w:rsidP="001E2C76">
            <w:r>
              <w:t>value</w:t>
            </w:r>
          </w:p>
        </w:tc>
        <w:tc>
          <w:tcPr>
            <w:tcW w:w="1184" w:type="pct"/>
          </w:tcPr>
          <w:p w14:paraId="0BD6E4B5"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14:paraId="4E1098B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14:paraId="6DBEAD31" w14:textId="77777777"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14:paraId="47072A69" w14:textId="77777777" w:rsidR="003E1AC7" w:rsidRDefault="003E1AC7" w:rsidP="001E2C76">
            <w:pPr>
              <w:cnfStyle w:val="000000100000" w:firstRow="0" w:lastRow="0" w:firstColumn="0" w:lastColumn="0" w:oddVBand="0" w:evenVBand="0" w:oddHBand="1" w:evenHBand="0" w:firstRowFirstColumn="0" w:firstRowLastColumn="0" w:lastRowFirstColumn="0" w:lastRowLastColumn="0"/>
            </w:pPr>
          </w:p>
          <w:p w14:paraId="78F2D07D" w14:textId="77777777"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14:paraId="1377D0D2" w14:textId="77777777" w:rsidR="00E90F68" w:rsidRDefault="00E90F68" w:rsidP="00E90F68">
      <w:pPr>
        <w:pStyle w:val="Heading3"/>
        <w:keepNext/>
        <w:keepLines/>
      </w:pPr>
      <w:bookmarkStart w:id="294" w:name="_Toc314765870"/>
      <w:r>
        <w:t>EntityItemVersionType</w:t>
      </w:r>
      <w:bookmarkEnd w:id="294"/>
    </w:p>
    <w:p w14:paraId="7692BEFC"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30FB087"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76B5BA50" w14:textId="77777777" w:rsidR="00E90F68" w:rsidRDefault="00E90F68" w:rsidP="001E2C76">
            <w:pPr>
              <w:jc w:val="center"/>
              <w:rPr>
                <w:b w:val="0"/>
                <w:bCs w:val="0"/>
              </w:rPr>
            </w:pPr>
            <w:r>
              <w:t>Property</w:t>
            </w:r>
          </w:p>
        </w:tc>
        <w:tc>
          <w:tcPr>
            <w:tcW w:w="1739" w:type="pct"/>
          </w:tcPr>
          <w:p w14:paraId="34B9772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A1C5F1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D78EC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803499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BF40C99" w14:textId="77777777" w:rsidR="00E90F68" w:rsidRPr="001C03AC" w:rsidRDefault="000A5B19" w:rsidP="000A5B19">
            <w:r>
              <w:t>d</w:t>
            </w:r>
            <w:r w:rsidR="00E90F68" w:rsidRPr="001C03AC">
              <w:t>atatype</w:t>
            </w:r>
          </w:p>
        </w:tc>
        <w:tc>
          <w:tcPr>
            <w:tcW w:w="1739" w:type="pct"/>
          </w:tcPr>
          <w:p w14:paraId="0C94367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2CF9D72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07BF08C6"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14:paraId="46C04A1A"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p>
          <w:p w14:paraId="59E7ADCC" w14:textId="77777777"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212B27EF" w14:textId="77777777" w:rsidR="00E90F68" w:rsidRDefault="00E90F68" w:rsidP="00E90F68">
      <w:pPr>
        <w:jc w:val="center"/>
      </w:pPr>
    </w:p>
    <w:p w14:paraId="0FA7BBE4" w14:textId="77777777" w:rsidR="00E90F68" w:rsidRDefault="00E90F68" w:rsidP="00E90F68">
      <w:pPr>
        <w:pStyle w:val="Heading3"/>
        <w:keepNext/>
        <w:keepLines/>
      </w:pPr>
      <w:bookmarkStart w:id="295" w:name="_Toc314765871"/>
      <w:r>
        <w:lastRenderedPageBreak/>
        <w:t>EntityItemFileSetRevisionType</w:t>
      </w:r>
      <w:bookmarkEnd w:id="295"/>
    </w:p>
    <w:p w14:paraId="30DFD8EB"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2640D0B8"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69186F7" w14:textId="77777777" w:rsidR="00E90F68" w:rsidRDefault="00E90F68" w:rsidP="001E2C76">
            <w:pPr>
              <w:jc w:val="center"/>
              <w:rPr>
                <w:b w:val="0"/>
                <w:bCs w:val="0"/>
              </w:rPr>
            </w:pPr>
            <w:r>
              <w:t>Property</w:t>
            </w:r>
          </w:p>
        </w:tc>
        <w:tc>
          <w:tcPr>
            <w:tcW w:w="1739" w:type="pct"/>
          </w:tcPr>
          <w:p w14:paraId="67F3722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016FBD8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36C7B39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6CA7EE0C"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1F93D845" w14:textId="77777777" w:rsidR="00E90F68" w:rsidRPr="001C03AC" w:rsidRDefault="00E90F68" w:rsidP="001E2C76">
            <w:pPr>
              <w:rPr>
                <w:b w:val="0"/>
              </w:rPr>
            </w:pPr>
            <w:r w:rsidRPr="001C03AC">
              <w:t>datatype</w:t>
            </w:r>
          </w:p>
        </w:tc>
        <w:tc>
          <w:tcPr>
            <w:tcW w:w="1739" w:type="pct"/>
          </w:tcPr>
          <w:p w14:paraId="05DC961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14:paraId="7A771E6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46D6A079"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14:paraId="32D72563"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p>
          <w:p w14:paraId="02C2223B" w14:textId="77777777"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0164408C" w14:textId="77777777" w:rsidR="00E90F68" w:rsidRDefault="00E90F68" w:rsidP="00E90F68">
      <w:pPr>
        <w:pStyle w:val="Heading3"/>
        <w:keepNext/>
        <w:keepLines/>
      </w:pPr>
      <w:bookmarkStart w:id="296" w:name="_Toc314765872"/>
      <w:r>
        <w:t>EntityItemIOSVersionType</w:t>
      </w:r>
      <w:bookmarkEnd w:id="296"/>
    </w:p>
    <w:p w14:paraId="7E0CDA8D" w14:textId="77777777"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354302A0"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E294D0F" w14:textId="77777777" w:rsidR="00E90F68" w:rsidRDefault="00E90F68" w:rsidP="001E2C76">
            <w:pPr>
              <w:jc w:val="center"/>
              <w:rPr>
                <w:b w:val="0"/>
                <w:bCs w:val="0"/>
              </w:rPr>
            </w:pPr>
            <w:r>
              <w:t>Property</w:t>
            </w:r>
          </w:p>
        </w:tc>
        <w:tc>
          <w:tcPr>
            <w:tcW w:w="1739" w:type="pct"/>
          </w:tcPr>
          <w:p w14:paraId="217E04C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7A8B09D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0516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ACF274D"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66C87490" w14:textId="77777777" w:rsidR="00E90F68" w:rsidRPr="001C03AC" w:rsidRDefault="00D7441D" w:rsidP="001E2C76">
            <w:r>
              <w:t>d</w:t>
            </w:r>
            <w:r w:rsidR="00E90F68" w:rsidRPr="001C03AC">
              <w:t>atatype</w:t>
            </w:r>
          </w:p>
        </w:tc>
        <w:tc>
          <w:tcPr>
            <w:tcW w:w="1739" w:type="pct"/>
          </w:tcPr>
          <w:p w14:paraId="332C9A3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512625D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3F87C4B0" w14:textId="77777777"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14:paraId="56916442" w14:textId="77777777"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14:paraId="22C02D64" w14:textId="77777777"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14:paraId="419A2102"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p>
          <w:p w14:paraId="50F10EBC"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14:paraId="0823891F" w14:textId="77777777" w:rsidR="00E90F68" w:rsidRDefault="00E90F68" w:rsidP="00E90F68">
      <w:pPr>
        <w:pStyle w:val="Heading3"/>
        <w:keepNext/>
        <w:keepLines/>
      </w:pPr>
      <w:bookmarkStart w:id="297" w:name="_Toc314765873"/>
      <w:r>
        <w:t>EntityItemEVRStringType</w:t>
      </w:r>
      <w:bookmarkEnd w:id="297"/>
    </w:p>
    <w:p w14:paraId="56501D10" w14:textId="77777777"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14:paraId="5A77CE7F" w14:textId="77777777"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14:paraId="6D45BE4F" w14:textId="77777777"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4139B641" w14:textId="77777777" w:rsidR="00E90F68" w:rsidRDefault="00E90F68" w:rsidP="001E2C76">
            <w:pPr>
              <w:jc w:val="center"/>
              <w:rPr>
                <w:b w:val="0"/>
                <w:bCs w:val="0"/>
              </w:rPr>
            </w:pPr>
            <w:r>
              <w:t>Property</w:t>
            </w:r>
          </w:p>
        </w:tc>
        <w:tc>
          <w:tcPr>
            <w:tcW w:w="1739" w:type="pct"/>
          </w:tcPr>
          <w:p w14:paraId="5E11A6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662C0E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14:paraId="433BEED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24C8D19" w14:textId="77777777"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14:paraId="27A2DC9B" w14:textId="77777777" w:rsidR="00E90F68" w:rsidRPr="001C03AC" w:rsidRDefault="000A5B19" w:rsidP="001E2C76">
            <w:r>
              <w:t>d</w:t>
            </w:r>
            <w:r w:rsidR="00E90F68" w:rsidRPr="001C03AC">
              <w:t>atatype</w:t>
            </w:r>
          </w:p>
        </w:tc>
        <w:tc>
          <w:tcPr>
            <w:tcW w:w="1739" w:type="pct"/>
          </w:tcPr>
          <w:p w14:paraId="2DF5DC2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14:paraId="4C0CC1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14:paraId="206A2D32" w14:textId="77777777"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14:paraId="24548B04"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p>
          <w:p w14:paraId="5A65E69A" w14:textId="77777777"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14:paraId="1DCDA1D2" w14:textId="77777777" w:rsidR="00E90F68" w:rsidRDefault="00E90F68" w:rsidP="00E90F68">
      <w:pPr>
        <w:pStyle w:val="Heading2"/>
      </w:pPr>
      <w:bookmarkStart w:id="298" w:name="_Toc314765874"/>
      <w:r>
        <w:t>OVAL Results Model</w:t>
      </w:r>
      <w:bookmarkEnd w:id="298"/>
    </w:p>
    <w:p w14:paraId="74C5AF6E" w14:textId="77777777"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14:paraId="5EE80D5D" w14:textId="77777777" w:rsidR="00E90F68" w:rsidRDefault="002C6A1C" w:rsidP="00E90F68">
      <w:pPr>
        <w:jc w:val="center"/>
      </w:pPr>
      <w:r w:rsidRPr="002C6A1C">
        <w:rPr>
          <w:noProof/>
          <w:lang w:bidi="ar-SA"/>
        </w:rPr>
        <w:lastRenderedPageBreak/>
        <w:drawing>
          <wp:inline distT="0" distB="0" distL="0" distR="0" wp14:anchorId="16AA5156" wp14:editId="1EFF0345">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14:paraId="5AEE485F" w14:textId="77777777"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0755931D" w14:textId="77777777"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14:paraId="78F9695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134B3C7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14:paraId="485AB56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0CB8B1D6"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25B4C71" w14:textId="77777777"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14:paraId="03903C0F" w14:textId="77777777"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4F5CB6FC"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14:paraId="32E4C079"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14:paraId="21D2DE4F"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48B03FC" w14:textId="77777777"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14:paraId="04249897"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14:paraId="0AFE9B9F"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64A4D02B"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14:paraId="6623776E"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31A74AA0" w14:textId="77777777"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14:paraId="79E6B25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14:paraId="22559C9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14:paraId="4965EC35" w14:textId="77777777"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14:paraId="524BE6A6"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14:paraId="79A9B06B" w14:textId="77777777" w:rsidR="00E90F68" w:rsidRPr="00D50E49" w:rsidRDefault="00E90F68" w:rsidP="001E2C76">
            <w:pPr>
              <w:rPr>
                <w:rFonts w:ascii="Calibri" w:hAnsi="Calibri"/>
              </w:rPr>
            </w:pPr>
            <w:r w:rsidRPr="00D50E49">
              <w:rPr>
                <w:rFonts w:ascii="Calibri" w:hAnsi="Calibri"/>
              </w:rPr>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14:paraId="7DE1E391" w14:textId="77777777"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14:paraId="5DE424B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14:paraId="14606D40"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14:paraId="52DA918D" w14:textId="77777777"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DC4333" w14:textId="77777777"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14:paraId="510ACDA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14:paraId="26803625"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14:paraId="1FA9DEF1" w14:textId="77777777"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14:paraId="4C2FCF5D" w14:textId="77777777"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260EAB6F" w14:textId="77777777"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14:paraId="1BD399AB"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1FBAEE85"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14:paraId="615D1D09" w14:textId="77777777"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 xml:space="preserve">integrity and </w:t>
            </w:r>
            <w:r w:rsidRPr="0075622E">
              <w:lastRenderedPageBreak/>
              <w:t>authenticity</w:t>
            </w:r>
            <w:r w:rsidRPr="0075622E">
              <w:rPr>
                <w:rFonts w:ascii="Calibri" w:hAnsi="Calibri"/>
              </w:rPr>
              <w:t xml:space="preserve"> of the OVAL Results content.</w:t>
            </w:r>
          </w:p>
        </w:tc>
      </w:tr>
    </w:tbl>
    <w:p w14:paraId="61330E9B" w14:textId="77777777" w:rsidR="00E90F68" w:rsidRDefault="00E90F68" w:rsidP="00E90F68">
      <w:pPr>
        <w:pStyle w:val="Heading3"/>
      </w:pPr>
      <w:bookmarkStart w:id="299" w:name="_Toc314765875"/>
      <w:r>
        <w:lastRenderedPageBreak/>
        <w:t>DirectivesType</w:t>
      </w:r>
      <w:bookmarkEnd w:id="299"/>
    </w:p>
    <w:p w14:paraId="7EC438C1" w14:textId="77777777"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14:paraId="48C24C42" w14:textId="77777777" w:rsidR="00E90F68" w:rsidRDefault="00E90F68" w:rsidP="00086148">
      <w:pPr>
        <w:jc w:val="center"/>
      </w:pPr>
      <w:r w:rsidRPr="00D50E49">
        <w:rPr>
          <w:noProof/>
          <w:lang w:bidi="ar-SA"/>
        </w:rPr>
        <w:drawing>
          <wp:inline distT="0" distB="0" distL="0" distR="0" wp14:anchorId="382D3C4B" wp14:editId="3A6ED50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14:paraId="64673B9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0F45B76" w14:textId="77777777" w:rsidR="00E90F68" w:rsidRDefault="00E90F68" w:rsidP="001E2C76">
            <w:pPr>
              <w:jc w:val="center"/>
              <w:rPr>
                <w:b w:val="0"/>
                <w:bCs w:val="0"/>
              </w:rPr>
            </w:pPr>
            <w:r>
              <w:t>Property</w:t>
            </w:r>
          </w:p>
        </w:tc>
        <w:tc>
          <w:tcPr>
            <w:tcW w:w="779" w:type="pct"/>
          </w:tcPr>
          <w:p w14:paraId="1965B5C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DFA789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14:paraId="3CF02925"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22D600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766172D" w14:textId="77777777" w:rsidR="00E90F68" w:rsidRPr="00D50E49" w:rsidRDefault="00E90F68" w:rsidP="001E2C76">
            <w:r w:rsidRPr="00D50E49">
              <w:t>definition_true</w:t>
            </w:r>
          </w:p>
        </w:tc>
        <w:tc>
          <w:tcPr>
            <w:tcW w:w="779" w:type="pct"/>
          </w:tcPr>
          <w:p w14:paraId="5293F4D6"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11248744"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41660728"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14:paraId="6463F19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1C8AB01" w14:textId="77777777" w:rsidR="00E90F68" w:rsidRPr="00D50E49" w:rsidRDefault="00E90F68" w:rsidP="001E2C76">
            <w:r w:rsidRPr="00D50E49">
              <w:t>definition_false</w:t>
            </w:r>
          </w:p>
        </w:tc>
        <w:tc>
          <w:tcPr>
            <w:tcW w:w="779" w:type="pct"/>
          </w:tcPr>
          <w:p w14:paraId="2A55186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1D956256"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06EA44F4" w14:textId="77777777"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14:paraId="5FC1F3E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693853D2" w14:textId="77777777" w:rsidR="00E90F68" w:rsidRPr="00D50E49" w:rsidRDefault="00E90F68" w:rsidP="001E2C76">
            <w:r w:rsidRPr="00D50E49">
              <w:t>definition_unknown</w:t>
            </w:r>
          </w:p>
        </w:tc>
        <w:tc>
          <w:tcPr>
            <w:tcW w:w="779" w:type="pct"/>
          </w:tcPr>
          <w:p w14:paraId="30F485F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FC3428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70DCC016"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14:paraId="662620F9"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EB755D0" w14:textId="77777777" w:rsidR="00E90F68" w:rsidRPr="00D50E49" w:rsidRDefault="00E90F68" w:rsidP="001E2C76">
            <w:r w:rsidRPr="00D50E49">
              <w:t>definition_error</w:t>
            </w:r>
          </w:p>
        </w:tc>
        <w:tc>
          <w:tcPr>
            <w:tcW w:w="779" w:type="pct"/>
          </w:tcPr>
          <w:p w14:paraId="4A63E56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56570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4FA41E2A"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14:paraId="575CE7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14:paraId="5FCBE9FD" w14:textId="77777777" w:rsidR="00E90F68" w:rsidRPr="00D50E49" w:rsidRDefault="00E90F68" w:rsidP="001E2C76">
            <w:r w:rsidRPr="00D50E49">
              <w:t>definition_not_evaluated</w:t>
            </w:r>
          </w:p>
        </w:tc>
        <w:tc>
          <w:tcPr>
            <w:tcW w:w="779" w:type="pct"/>
          </w:tcPr>
          <w:p w14:paraId="2CDC809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14:paraId="223D764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14:paraId="2AF014DB" w14:textId="77777777"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14:paraId="0B30190A" w14:textId="77777777" w:rsidTr="001E2C76">
        <w:tc>
          <w:tcPr>
            <w:cnfStyle w:val="001000000000" w:firstRow="0" w:lastRow="0" w:firstColumn="1" w:lastColumn="0" w:oddVBand="0" w:evenVBand="0" w:oddHBand="0" w:evenHBand="0" w:firstRowFirstColumn="0" w:firstRowLastColumn="0" w:lastRowFirstColumn="0" w:lastRowLastColumn="0"/>
            <w:tcW w:w="1345" w:type="pct"/>
          </w:tcPr>
          <w:p w14:paraId="22369ACA" w14:textId="77777777" w:rsidR="00E90F68" w:rsidRPr="00D50E49" w:rsidRDefault="00E90F68" w:rsidP="001E2C76">
            <w:r w:rsidRPr="00D50E49">
              <w:t>definition_not_applicable</w:t>
            </w:r>
          </w:p>
        </w:tc>
        <w:tc>
          <w:tcPr>
            <w:tcW w:w="779" w:type="pct"/>
          </w:tcPr>
          <w:p w14:paraId="23DD0B01"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14:paraId="71FBF41C"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14:paraId="69D0D2B3" w14:textId="77777777"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14:paraId="4F3D3959" w14:textId="77777777" w:rsidR="00E90F68" w:rsidRDefault="00E90F68" w:rsidP="00E90F68">
      <w:pPr>
        <w:pStyle w:val="Heading3"/>
      </w:pPr>
      <w:bookmarkStart w:id="300" w:name="_Toc314765876"/>
      <w:r>
        <w:t>DefaultDirectivesType</w:t>
      </w:r>
      <w:bookmarkEnd w:id="300"/>
    </w:p>
    <w:p w14:paraId="7ACDE551" w14:textId="77777777"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14:paraId="47E35A66" w14:textId="77777777" w:rsidR="00E90F68" w:rsidRDefault="00086148" w:rsidP="00E90F68">
      <w:pPr>
        <w:jc w:val="center"/>
      </w:pPr>
      <w:r w:rsidRPr="00086148">
        <w:rPr>
          <w:noProof/>
          <w:lang w:bidi="ar-SA"/>
        </w:rPr>
        <w:drawing>
          <wp:inline distT="0" distB="0" distL="0" distR="0" wp14:anchorId="48EE2CFA" wp14:editId="744053B3">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14:paraId="66B47DA1" w14:textId="77777777"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780FCC33" w14:textId="77777777" w:rsidR="00E90F68" w:rsidRDefault="00E90F68" w:rsidP="001E2C76">
            <w:pPr>
              <w:jc w:val="center"/>
              <w:rPr>
                <w:b w:val="0"/>
                <w:bCs w:val="0"/>
              </w:rPr>
            </w:pPr>
            <w:r>
              <w:t>Property</w:t>
            </w:r>
          </w:p>
        </w:tc>
        <w:tc>
          <w:tcPr>
            <w:tcW w:w="517" w:type="pct"/>
          </w:tcPr>
          <w:p w14:paraId="1119B5DE"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14:paraId="2262CA8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14:paraId="42FFB44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1CF079A" w14:textId="77777777"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14:paraId="35448845" w14:textId="77777777" w:rsidR="00E90F68" w:rsidRPr="00D50E49" w:rsidRDefault="00E90F68" w:rsidP="001E2C76">
            <w:r w:rsidRPr="00D50E49">
              <w:t>include_source_definitions</w:t>
            </w:r>
          </w:p>
        </w:tc>
        <w:tc>
          <w:tcPr>
            <w:tcW w:w="517" w:type="pct"/>
          </w:tcPr>
          <w:p w14:paraId="212C7F6F"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14:paraId="432179E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14:paraId="764F403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t>
            </w:r>
            <w:r w:rsidR="00141E2D">
              <w:lastRenderedPageBreak/>
              <w:t xml:space="preserve">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14:paraId="595EF331" w14:textId="77777777" w:rsidR="00B55567" w:rsidRDefault="00B55567" w:rsidP="001E2C76">
            <w:pPr>
              <w:cnfStyle w:val="000000100000" w:firstRow="0" w:lastRow="0" w:firstColumn="0" w:lastColumn="0" w:oddVBand="0" w:evenVBand="0" w:oddHBand="1" w:evenHBand="0" w:firstRowFirstColumn="0" w:firstRowLastColumn="0" w:lastRowFirstColumn="0" w:lastRowLastColumn="0"/>
            </w:pPr>
          </w:p>
          <w:p w14:paraId="2AA472A6" w14:textId="77777777"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14:paraId="7E634262" w14:textId="77777777" w:rsidR="00E90F68" w:rsidRDefault="00E90F68" w:rsidP="00E90F68">
      <w:pPr>
        <w:pStyle w:val="Heading3"/>
      </w:pPr>
      <w:bookmarkStart w:id="301" w:name="_Toc314765877"/>
      <w:r>
        <w:lastRenderedPageBreak/>
        <w:t>ClassDirectivesType</w:t>
      </w:r>
      <w:bookmarkEnd w:id="301"/>
    </w:p>
    <w:p w14:paraId="40F6A696" w14:textId="77777777"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14:paraId="51619225" w14:textId="77777777" w:rsidR="00E90F68" w:rsidRDefault="00086148" w:rsidP="00E90F68">
      <w:pPr>
        <w:jc w:val="center"/>
      </w:pPr>
      <w:r w:rsidRPr="00086148">
        <w:rPr>
          <w:noProof/>
          <w:lang w:bidi="ar-SA"/>
        </w:rPr>
        <w:drawing>
          <wp:inline distT="0" distB="0" distL="0" distR="0" wp14:anchorId="62D7F4E8" wp14:editId="11DB644A">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14:paraId="3C7335E8"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730847D" w14:textId="77777777" w:rsidR="00E90F68" w:rsidRDefault="00E90F68" w:rsidP="001E2C76">
            <w:pPr>
              <w:jc w:val="center"/>
              <w:rPr>
                <w:b w:val="0"/>
                <w:bCs w:val="0"/>
              </w:rPr>
            </w:pPr>
            <w:r>
              <w:t>Property</w:t>
            </w:r>
          </w:p>
        </w:tc>
        <w:tc>
          <w:tcPr>
            <w:tcW w:w="1096" w:type="pct"/>
          </w:tcPr>
          <w:p w14:paraId="0B576A3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393237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14:paraId="2EC4516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14:paraId="7CEA755F"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14:paraId="2AE7D12F" w14:textId="77777777" w:rsidR="00E90F68" w:rsidRPr="00D50E49" w:rsidRDefault="00E90F68" w:rsidP="001E2C76">
            <w:r w:rsidRPr="00D50E49">
              <w:t>class</w:t>
            </w:r>
          </w:p>
        </w:tc>
        <w:tc>
          <w:tcPr>
            <w:tcW w:w="1096" w:type="pct"/>
          </w:tcPr>
          <w:p w14:paraId="1A50D1FE"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14:paraId="2994AF8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14:paraId="481F897E" w14:textId="77777777"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14:paraId="49A5AC1B" w14:textId="77777777" w:rsidR="00E90F68" w:rsidRDefault="00E90F68" w:rsidP="00E90F68">
      <w:pPr>
        <w:pStyle w:val="Heading3"/>
      </w:pPr>
      <w:bookmarkStart w:id="302" w:name="_Toc314765878"/>
      <w:r>
        <w:t>DirectiveType</w:t>
      </w:r>
      <w:bookmarkEnd w:id="302"/>
    </w:p>
    <w:p w14:paraId="73C8658B" w14:textId="77777777"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14:paraId="75C67B39" w14:textId="77777777"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69EC6840" w14:textId="77777777" w:rsidR="00E90F68" w:rsidRDefault="00E90F68" w:rsidP="001E2C76">
            <w:pPr>
              <w:jc w:val="center"/>
              <w:rPr>
                <w:b w:val="0"/>
                <w:bCs w:val="0"/>
              </w:rPr>
            </w:pPr>
            <w:r>
              <w:t>Property</w:t>
            </w:r>
          </w:p>
        </w:tc>
        <w:tc>
          <w:tcPr>
            <w:tcW w:w="1096" w:type="pct"/>
          </w:tcPr>
          <w:p w14:paraId="2D6848A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4B8DE2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14:paraId="132E64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D881A0A" w14:textId="77777777"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14:paraId="5A72283A" w14:textId="77777777" w:rsidR="00E90F68" w:rsidRPr="00CF394F" w:rsidRDefault="00E90F68" w:rsidP="001E2C76">
            <w:r w:rsidRPr="00CF394F">
              <w:t>reported</w:t>
            </w:r>
          </w:p>
        </w:tc>
        <w:tc>
          <w:tcPr>
            <w:tcW w:w="1096" w:type="pct"/>
          </w:tcPr>
          <w:p w14:paraId="687E0FE9"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47354B7D"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14:paraId="629DDF30" w14:textId="77777777"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14:paraId="5452F56E" w14:textId="77777777"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14:paraId="495BD729" w14:textId="77777777" w:rsidR="00E90F68" w:rsidRPr="00CF394F" w:rsidRDefault="00E90F68" w:rsidP="001E2C76">
            <w:r w:rsidRPr="00CF394F">
              <w:t>content</w:t>
            </w:r>
          </w:p>
        </w:tc>
        <w:tc>
          <w:tcPr>
            <w:tcW w:w="1096" w:type="pct"/>
          </w:tcPr>
          <w:p w14:paraId="635A1E7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14:paraId="134F2AD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14:paraId="5F2A9C98" w14:textId="77777777"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14:paraId="00C6590D" w14:textId="77777777"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14:paraId="0D9E4F29" w14:textId="77777777" w:rsidR="00E90F68" w:rsidRDefault="00E90F68" w:rsidP="00E90F68">
      <w:pPr>
        <w:pStyle w:val="Heading3"/>
      </w:pPr>
      <w:bookmarkStart w:id="303" w:name="_Toc314765879"/>
      <w:r>
        <w:t>ResultsType</w:t>
      </w:r>
      <w:bookmarkEnd w:id="303"/>
    </w:p>
    <w:p w14:paraId="0D4FA0CE" w14:textId="77777777"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14:paraId="42D8A832" w14:textId="77777777" w:rsidR="00E90F68" w:rsidRDefault="00E90F68" w:rsidP="00E90F68">
      <w:pPr>
        <w:ind w:left="2160" w:hanging="2160"/>
        <w:jc w:val="center"/>
        <w:rPr>
          <w:rFonts w:ascii="Calibri" w:hAnsi="Calibri"/>
        </w:rPr>
      </w:pPr>
      <w:r w:rsidRPr="00CF394F">
        <w:rPr>
          <w:rFonts w:ascii="Calibri" w:hAnsi="Calibri"/>
          <w:noProof/>
          <w:lang w:bidi="ar-SA"/>
        </w:rPr>
        <w:lastRenderedPageBreak/>
        <w:drawing>
          <wp:inline distT="0" distB="0" distL="0" distR="0" wp14:anchorId="28A335F6" wp14:editId="1859F85C">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14:paraId="375E80B3"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0CB96A32" w14:textId="77777777" w:rsidR="00E90F68" w:rsidRDefault="00E90F68" w:rsidP="001E2C76">
            <w:pPr>
              <w:jc w:val="center"/>
              <w:rPr>
                <w:b w:val="0"/>
                <w:bCs w:val="0"/>
              </w:rPr>
            </w:pPr>
            <w:r>
              <w:t>Property</w:t>
            </w:r>
          </w:p>
        </w:tc>
        <w:tc>
          <w:tcPr>
            <w:tcW w:w="493" w:type="pct"/>
          </w:tcPr>
          <w:p w14:paraId="402BC67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A68EBC9"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14:paraId="562A7F3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5C326DD2"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14:paraId="3F7C1D35" w14:textId="77777777" w:rsidR="00E90F68" w:rsidRPr="00CF394F" w:rsidRDefault="00E90F68" w:rsidP="001E2C76">
            <w:r w:rsidRPr="00CF394F">
              <w:t>results</w:t>
            </w:r>
          </w:p>
        </w:tc>
        <w:tc>
          <w:tcPr>
            <w:tcW w:w="493" w:type="pct"/>
          </w:tcPr>
          <w:p w14:paraId="17794D5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14:paraId="23993A0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14:paraId="4854118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14:paraId="15ABE716" w14:textId="77777777" w:rsidR="00E90F68" w:rsidRDefault="00E90F68" w:rsidP="00E90F68">
      <w:pPr>
        <w:pStyle w:val="Heading3"/>
      </w:pPr>
      <w:bookmarkStart w:id="304" w:name="_Toc314765880"/>
      <w:r>
        <w:t>SystemType</w:t>
      </w:r>
      <w:bookmarkEnd w:id="304"/>
    </w:p>
    <w:p w14:paraId="7ECCE9A4" w14:textId="77777777"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14:paraId="162C30B1" w14:textId="77777777" w:rsidR="00E90F68" w:rsidRDefault="00086148" w:rsidP="00E90F68">
      <w:pPr>
        <w:jc w:val="center"/>
      </w:pPr>
      <w:r w:rsidRPr="00086148">
        <w:rPr>
          <w:noProof/>
          <w:lang w:bidi="ar-SA"/>
        </w:rPr>
        <w:drawing>
          <wp:inline distT="0" distB="0" distL="0" distR="0" wp14:anchorId="4E999AAB" wp14:editId="75CF634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14:paraId="396C03A3" w14:textId="7777777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3854B05F" w14:textId="77777777" w:rsidR="00E90F68" w:rsidRDefault="00E90F68" w:rsidP="001E2C76">
            <w:pPr>
              <w:jc w:val="center"/>
              <w:rPr>
                <w:b w:val="0"/>
                <w:bCs w:val="0"/>
              </w:rPr>
            </w:pPr>
            <w:r>
              <w:t>Property</w:t>
            </w:r>
          </w:p>
        </w:tc>
        <w:tc>
          <w:tcPr>
            <w:tcW w:w="1586" w:type="pct"/>
          </w:tcPr>
          <w:p w14:paraId="23FEFD9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14:paraId="08532B81"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14:paraId="79B896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14:paraId="1ACC57D5"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7FD44613" w14:textId="77777777" w:rsidR="00E90F68" w:rsidRPr="00CF394F" w:rsidRDefault="00E90F68" w:rsidP="001E2C76">
            <w:r w:rsidRPr="00CF394F">
              <w:t>definitions</w:t>
            </w:r>
          </w:p>
        </w:tc>
        <w:tc>
          <w:tcPr>
            <w:tcW w:w="1586" w:type="pct"/>
          </w:tcPr>
          <w:p w14:paraId="0D913A25"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14:paraId="17705F02"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14:paraId="4CF980BB"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14:paraId="272812F8" w14:textId="77777777" w:rsidTr="00E36F1B">
        <w:tc>
          <w:tcPr>
            <w:cnfStyle w:val="001000000000" w:firstRow="0" w:lastRow="0" w:firstColumn="1" w:lastColumn="0" w:oddVBand="0" w:evenVBand="0" w:oddHBand="0" w:evenHBand="0" w:firstRowFirstColumn="0" w:firstRowLastColumn="0" w:lastRowFirstColumn="0" w:lastRowLastColumn="0"/>
            <w:tcW w:w="1197" w:type="pct"/>
          </w:tcPr>
          <w:p w14:paraId="2C524E50" w14:textId="77777777" w:rsidR="00E90F68" w:rsidRPr="00CF394F" w:rsidRDefault="00E90F68" w:rsidP="001E2C76">
            <w:r w:rsidRPr="00CF394F">
              <w:t>tests</w:t>
            </w:r>
          </w:p>
        </w:tc>
        <w:tc>
          <w:tcPr>
            <w:tcW w:w="1586" w:type="pct"/>
          </w:tcPr>
          <w:p w14:paraId="6C9314EC" w14:textId="77777777"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14:paraId="619694F9"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14:paraId="68DDFC61" w14:textId="77777777"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14:paraId="7BD62ADA" w14:textId="7777777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14:paraId="476C85FE" w14:textId="77777777" w:rsidR="00E90F68" w:rsidRPr="00CF394F" w:rsidRDefault="00E90F68" w:rsidP="001E2C76">
            <w:r w:rsidRPr="00CF394F">
              <w:t>system_characteristics</w:t>
            </w:r>
          </w:p>
        </w:tc>
        <w:tc>
          <w:tcPr>
            <w:tcW w:w="1586" w:type="pct"/>
          </w:tcPr>
          <w:p w14:paraId="295D2935" w14:textId="77777777"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14:paraId="7602981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14:paraId="5C9283C6"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14:paraId="6236EAEC" w14:textId="77777777" w:rsidR="00E90F68" w:rsidRDefault="00E90F68" w:rsidP="00E90F68">
      <w:pPr>
        <w:pStyle w:val="Heading3"/>
      </w:pPr>
      <w:bookmarkStart w:id="305" w:name="_Toc314765881"/>
      <w:r>
        <w:t>DefinitionType</w:t>
      </w:r>
      <w:bookmarkEnd w:id="305"/>
    </w:p>
    <w:p w14:paraId="6FDF5824" w14:textId="77777777"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14:paraId="6645594F" w14:textId="77777777" w:rsidR="00E90F68" w:rsidRPr="00CF394F" w:rsidRDefault="00086148" w:rsidP="00E90F68">
      <w:pPr>
        <w:jc w:val="center"/>
        <w:rPr>
          <w:rFonts w:ascii="Calibri" w:hAnsi="Calibri"/>
        </w:rPr>
      </w:pPr>
      <w:r w:rsidRPr="00086148">
        <w:rPr>
          <w:noProof/>
          <w:lang w:bidi="ar-SA"/>
        </w:rPr>
        <w:drawing>
          <wp:inline distT="0" distB="0" distL="0" distR="0" wp14:anchorId="30201D0B" wp14:editId="5B06F3DB">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14:paraId="3B1A055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800BD6" w14:textId="77777777" w:rsidR="00E90F68" w:rsidRDefault="00E90F68" w:rsidP="001E2C76">
            <w:pPr>
              <w:jc w:val="center"/>
              <w:rPr>
                <w:b w:val="0"/>
                <w:bCs w:val="0"/>
              </w:rPr>
            </w:pPr>
            <w:r>
              <w:t>Property</w:t>
            </w:r>
          </w:p>
        </w:tc>
        <w:tc>
          <w:tcPr>
            <w:tcW w:w="1511" w:type="pct"/>
          </w:tcPr>
          <w:p w14:paraId="0452C5F2"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680870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14:paraId="3BC9785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9BE7AE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04C61E7" w14:textId="77777777" w:rsidR="00E90F68" w:rsidRPr="00CF394F" w:rsidRDefault="00E90F68" w:rsidP="001E2C76">
            <w:r w:rsidRPr="00CF394F">
              <w:t>definition_id</w:t>
            </w:r>
          </w:p>
        </w:tc>
        <w:tc>
          <w:tcPr>
            <w:tcW w:w="1511" w:type="pct"/>
          </w:tcPr>
          <w:p w14:paraId="3D54BFB2"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774AF557"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11B2F71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 xml:space="preserve">OVAL </w:t>
            </w:r>
            <w:r w:rsidRPr="00D5316B">
              <w:lastRenderedPageBreak/>
              <w:t>Definition</w:t>
            </w:r>
            <w:r w:rsidRPr="00B72F7F">
              <w:t xml:space="preserve"> </w:t>
            </w:r>
            <w:r w:rsidR="00A0110B">
              <w:t xml:space="preserve">that was </w:t>
            </w:r>
            <w:r w:rsidRPr="00B72F7F">
              <w:t>used to generate the OVAL Results.</w:t>
            </w:r>
          </w:p>
        </w:tc>
      </w:tr>
      <w:tr w:rsidR="00E90F68" w:rsidRPr="005C38B5" w14:paraId="7E50DDE9"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3B7D1328" w14:textId="77777777" w:rsidR="00E90F68" w:rsidRPr="00CF394F" w:rsidRDefault="00E90F68" w:rsidP="001E2C76">
            <w:r w:rsidRPr="00CF394F">
              <w:lastRenderedPageBreak/>
              <w:t>version</w:t>
            </w:r>
          </w:p>
        </w:tc>
        <w:tc>
          <w:tcPr>
            <w:tcW w:w="1511" w:type="pct"/>
          </w:tcPr>
          <w:p w14:paraId="4854C45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76FC28A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14:paraId="42B03E3F"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14:paraId="5CBBC63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F5E2A7A" w14:textId="77777777" w:rsidR="00E90F68" w:rsidRPr="00CF394F" w:rsidRDefault="00E90F68" w:rsidP="001E2C76">
            <w:r w:rsidRPr="00CF394F">
              <w:t>variable_instance</w:t>
            </w:r>
          </w:p>
        </w:tc>
        <w:tc>
          <w:tcPr>
            <w:tcW w:w="1511" w:type="pct"/>
          </w:tcPr>
          <w:p w14:paraId="5A908DD1"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769D82B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13AD5126" w14:textId="77777777"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14:paraId="7B0ED32D" w14:textId="77777777"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2C86448" w14:textId="77777777"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14:paraId="3B187474"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2AB1192F" w14:textId="77777777" w:rsidR="00E90F68" w:rsidRPr="00CF394F" w:rsidRDefault="00E90F68" w:rsidP="001E2C76">
            <w:r w:rsidRPr="00CF394F">
              <w:t>class</w:t>
            </w:r>
          </w:p>
        </w:tc>
        <w:tc>
          <w:tcPr>
            <w:tcW w:w="1511" w:type="pct"/>
          </w:tcPr>
          <w:p w14:paraId="671FF6B0"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14:paraId="5047BD3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14:paraId="6B33BE4D"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14:paraId="6B677E8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4384FF2" w14:textId="77777777" w:rsidR="00E90F68" w:rsidRPr="00CF394F" w:rsidRDefault="00E90F68" w:rsidP="001E2C76">
            <w:r w:rsidRPr="00CF394F">
              <w:t>result</w:t>
            </w:r>
          </w:p>
        </w:tc>
        <w:tc>
          <w:tcPr>
            <w:tcW w:w="1511" w:type="pct"/>
          </w:tcPr>
          <w:p w14:paraId="6F5FCD8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495CB35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14:paraId="04592830"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14:paraId="1895C6C0"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6DA049" w14:textId="77777777" w:rsidR="00E90F68" w:rsidRPr="00CF394F" w:rsidRDefault="00E90F68" w:rsidP="001E2C76">
            <w:r w:rsidRPr="00CF394F">
              <w:t>message</w:t>
            </w:r>
          </w:p>
        </w:tc>
        <w:tc>
          <w:tcPr>
            <w:tcW w:w="1511" w:type="pct"/>
          </w:tcPr>
          <w:p w14:paraId="14AB06FC" w14:textId="77777777"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037ABC5"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14:paraId="72C55D36" w14:textId="77777777"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14:paraId="6632BA31"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4F6656D" w14:textId="77777777" w:rsidR="00E90F68" w:rsidRPr="00CF394F" w:rsidRDefault="00E90F68" w:rsidP="001E2C76">
            <w:r w:rsidRPr="00CF394F">
              <w:t>criteria</w:t>
            </w:r>
          </w:p>
        </w:tc>
        <w:tc>
          <w:tcPr>
            <w:tcW w:w="1511" w:type="pct"/>
          </w:tcPr>
          <w:p w14:paraId="3B9DF0D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14:paraId="352D7E0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14:paraId="2D490ADE" w14:textId="77777777"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14:paraId="431DD7F2" w14:textId="77777777" w:rsidR="00E90F68" w:rsidRDefault="00E90F68" w:rsidP="00E90F68">
      <w:pPr>
        <w:pStyle w:val="Heading3"/>
      </w:pPr>
      <w:bookmarkStart w:id="306" w:name="_Toc314765882"/>
      <w:r>
        <w:t>CriteriaType</w:t>
      </w:r>
      <w:bookmarkEnd w:id="306"/>
    </w:p>
    <w:p w14:paraId="6AF23933" w14:textId="1D6259C7"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r w:rsidR="007C370B" w:rsidRPr="007C370B">
        <w:rPr>
          <w:rFonts w:ascii="Calibri" w:hAnsi="Calibri"/>
        </w:rPr>
        <w:t xml:space="preserve"> </w:t>
      </w:r>
      <w:r w:rsidR="007C370B">
        <w:rPr>
          <w:rFonts w:ascii="Calibri" w:hAnsi="Calibri"/>
        </w:rPr>
        <w:t xml:space="preserve">This construct combines references to </w:t>
      </w:r>
      <w:r w:rsidR="007C370B" w:rsidRPr="00C574BC">
        <w:rPr>
          <w:rFonts w:ascii="Calibri" w:hAnsi="Calibri"/>
        </w:rPr>
        <w:t>OVAL Tests</w:t>
      </w:r>
      <w:r w:rsidR="007C370B">
        <w:rPr>
          <w:rFonts w:ascii="Calibri" w:hAnsi="Calibri"/>
        </w:rPr>
        <w:t xml:space="preserve"> (via </w:t>
      </w:r>
      <w:r w:rsidR="007C370B" w:rsidRPr="007C370B">
        <w:rPr>
          <w:rFonts w:ascii="Courier New" w:hAnsi="Courier New" w:cs="Courier New"/>
        </w:rPr>
        <w:t>criterion</w:t>
      </w:r>
      <w:r w:rsidR="007C370B">
        <w:rPr>
          <w:rFonts w:ascii="Calibri" w:hAnsi="Calibri"/>
        </w:rPr>
        <w:t xml:space="preserve"> child elements)</w:t>
      </w:r>
      <w:r w:rsidR="007C370B" w:rsidRPr="00BB12AF">
        <w:rPr>
          <w:rFonts w:ascii="Calibri" w:hAnsi="Calibri"/>
        </w:rPr>
        <w:t xml:space="preserve">, </w:t>
      </w:r>
      <w:r w:rsidR="007C370B" w:rsidRPr="00C574BC">
        <w:rPr>
          <w:rFonts w:ascii="Calibri" w:hAnsi="Calibri"/>
        </w:rPr>
        <w:t>OVAL Definitions</w:t>
      </w:r>
      <w:r w:rsidR="007C370B">
        <w:rPr>
          <w:rFonts w:ascii="Calibri" w:hAnsi="Calibri"/>
        </w:rPr>
        <w:t xml:space="preserve"> (via </w:t>
      </w:r>
      <w:r w:rsidR="007C370B" w:rsidRPr="007C370B">
        <w:rPr>
          <w:rFonts w:ascii="Courier New" w:hAnsi="Courier New" w:cs="Courier New"/>
        </w:rPr>
        <w:t>extend_definition</w:t>
      </w:r>
      <w:r w:rsidR="007C370B">
        <w:rPr>
          <w:rFonts w:ascii="Calibri" w:hAnsi="Calibri"/>
        </w:rPr>
        <w:t xml:space="preserve"> child elements)</w:t>
      </w:r>
      <w:r w:rsidR="007C370B" w:rsidRPr="00BB12AF">
        <w:rPr>
          <w:rFonts w:ascii="Calibri" w:hAnsi="Calibri"/>
        </w:rPr>
        <w:t>,</w:t>
      </w:r>
      <w:r w:rsidR="007C370B">
        <w:rPr>
          <w:rFonts w:ascii="Calibri" w:hAnsi="Calibri"/>
        </w:rPr>
        <w:t xml:space="preserve"> and other </w:t>
      </w:r>
      <w:r w:rsidR="007C370B" w:rsidRPr="00E529CD">
        <w:rPr>
          <w:rFonts w:ascii="Courier New" w:hAnsi="Courier New" w:cs="Courier New"/>
        </w:rPr>
        <w:t>CriteriaType</w:t>
      </w:r>
      <w:r w:rsidR="007C370B">
        <w:rPr>
          <w:rFonts w:ascii="Calibri" w:hAnsi="Calibri"/>
        </w:rPr>
        <w:t xml:space="preserve">s (via </w:t>
      </w:r>
      <w:r w:rsidR="007C370B" w:rsidRPr="007C370B">
        <w:rPr>
          <w:rFonts w:ascii="Courier New" w:hAnsi="Courier New" w:cs="Courier New"/>
        </w:rPr>
        <w:t>criteria</w:t>
      </w:r>
      <w:r w:rsidR="007C370B">
        <w:rPr>
          <w:rFonts w:ascii="Calibri" w:hAnsi="Calibri"/>
        </w:rPr>
        <w:t xml:space="preserve"> child elements) into one logical </w:t>
      </w:r>
      <w:r w:rsidR="007C370B" w:rsidRPr="005629BC">
        <w:t xml:space="preserve">statement. </w:t>
      </w:r>
      <w:r w:rsidR="007C370B">
        <w:t xml:space="preserve">  At least one </w:t>
      </w:r>
      <w:r w:rsidR="007C370B" w:rsidRPr="007C370B">
        <w:rPr>
          <w:rFonts w:ascii="Courier New" w:hAnsi="Courier New" w:cs="Courier New"/>
        </w:rPr>
        <w:t>criteri</w:t>
      </w:r>
      <w:r w:rsidR="007C370B">
        <w:rPr>
          <w:rFonts w:ascii="Courier New" w:hAnsi="Courier New" w:cs="Courier New"/>
        </w:rPr>
        <w:t>a</w:t>
      </w:r>
      <w:r w:rsidR="007C370B">
        <w:t xml:space="preserve">, </w:t>
      </w:r>
      <w:r w:rsidR="007C370B">
        <w:rPr>
          <w:rFonts w:ascii="Courier New" w:hAnsi="Courier New" w:cs="Courier New"/>
        </w:rPr>
        <w:t>criterion</w:t>
      </w:r>
      <w:r w:rsidR="007C370B">
        <w:t xml:space="preserve"> and/or </w:t>
      </w:r>
      <w:r w:rsidR="007C370B">
        <w:rPr>
          <w:rFonts w:ascii="Courier New" w:hAnsi="Courier New" w:cs="Courier New"/>
        </w:rPr>
        <w:t>extend_definition</w:t>
      </w:r>
      <w:r w:rsidR="007C370B">
        <w:t xml:space="preserve"> child elements must be specified.</w:t>
      </w:r>
    </w:p>
    <w:p w14:paraId="69895502" w14:textId="77777777" w:rsidR="00E90F68" w:rsidRDefault="007F60A1" w:rsidP="00086148">
      <w:pPr>
        <w:jc w:val="center"/>
      </w:pPr>
      <w:r w:rsidRPr="007F60A1">
        <w:rPr>
          <w:noProof/>
          <w:lang w:bidi="ar-SA"/>
        </w:rPr>
        <w:drawing>
          <wp:inline distT="0" distB="0" distL="0" distR="0" wp14:anchorId="34C5EFA0" wp14:editId="2886A983">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14:paraId="1658E406"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48F14C1" w14:textId="77777777" w:rsidR="00E90F68" w:rsidRDefault="00E90F68" w:rsidP="001E2C76">
            <w:pPr>
              <w:jc w:val="center"/>
              <w:rPr>
                <w:b w:val="0"/>
                <w:bCs w:val="0"/>
              </w:rPr>
            </w:pPr>
            <w:r>
              <w:t>Property</w:t>
            </w:r>
          </w:p>
        </w:tc>
        <w:tc>
          <w:tcPr>
            <w:tcW w:w="1635" w:type="pct"/>
          </w:tcPr>
          <w:p w14:paraId="101C0097"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1D4F577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14:paraId="07DBCD1F"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42D11C0A"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6B3071C6" w14:textId="77777777" w:rsidR="00E90F68" w:rsidRPr="00CA47BF" w:rsidRDefault="00E90F68" w:rsidP="001E2C76">
            <w:r w:rsidRPr="00CA47BF">
              <w:t>operator</w:t>
            </w:r>
          </w:p>
        </w:tc>
        <w:tc>
          <w:tcPr>
            <w:tcW w:w="1635" w:type="pct"/>
          </w:tcPr>
          <w:p w14:paraId="3C89B097" w14:textId="77777777"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14:paraId="09486DD8"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3AAABAE8" w14:textId="77777777"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w:t>
            </w:r>
            <w:r>
              <w:lastRenderedPageBreak/>
              <w:t xml:space="preserve">logical statements defined by the </w:t>
            </w:r>
            <w:r w:rsidRPr="00E36F1B">
              <w:rPr>
                <w:rFonts w:ascii="Courier New" w:hAnsi="Courier New" w:cs="Courier New"/>
              </w:rPr>
              <w:t>child_criteria</w:t>
            </w:r>
            <w:r>
              <w:t xml:space="preserve"> property.</w:t>
            </w:r>
          </w:p>
        </w:tc>
      </w:tr>
      <w:tr w:rsidR="00E90F68" w:rsidRPr="005C38B5" w14:paraId="5BAA80ED"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2D8997" w14:textId="77777777" w:rsidR="00E90F68" w:rsidRPr="00CA47BF" w:rsidRDefault="00E90F68" w:rsidP="001E2C76">
            <w:r w:rsidRPr="00CA47BF">
              <w:lastRenderedPageBreak/>
              <w:t>negate</w:t>
            </w:r>
          </w:p>
        </w:tc>
        <w:tc>
          <w:tcPr>
            <w:tcW w:w="1635" w:type="pct"/>
          </w:tcPr>
          <w:p w14:paraId="4D045D8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3B846DF1"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14:paraId="627A79FC"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14:paraId="0FA6A4AC" w14:textId="77777777" w:rsidR="00BA22E9" w:rsidRDefault="00BA22E9" w:rsidP="00EB0E17">
            <w:pPr>
              <w:cnfStyle w:val="000000000000" w:firstRow="0" w:lastRow="0" w:firstColumn="0" w:lastColumn="0" w:oddVBand="0" w:evenVBand="0" w:oddHBand="0" w:evenHBand="0" w:firstRowFirstColumn="0" w:firstRowLastColumn="0" w:lastRowFirstColumn="0" w:lastRowLastColumn="0"/>
            </w:pPr>
          </w:p>
          <w:p w14:paraId="07081216" w14:textId="77777777"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14:paraId="21378DC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3720E102" w14:textId="77777777" w:rsidR="00E90F68" w:rsidRPr="00CA47BF" w:rsidRDefault="00E90F68" w:rsidP="001E2C76">
            <w:r w:rsidRPr="00CA47BF">
              <w:t>result</w:t>
            </w:r>
          </w:p>
        </w:tc>
        <w:tc>
          <w:tcPr>
            <w:tcW w:w="1635" w:type="pct"/>
          </w:tcPr>
          <w:p w14:paraId="0364EC90"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D3F3D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14:paraId="4B3DE99A" w14:textId="77777777"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14:paraId="2501C64A" w14:textId="77777777" w:rsidTr="000D74C9">
        <w:tc>
          <w:tcPr>
            <w:cnfStyle w:val="001000000000" w:firstRow="0" w:lastRow="0" w:firstColumn="1" w:lastColumn="0" w:oddVBand="0" w:evenVBand="0" w:oddHBand="0" w:evenHBand="0" w:firstRowFirstColumn="0" w:firstRowLastColumn="0" w:lastRowFirstColumn="0" w:lastRowLastColumn="0"/>
            <w:tcW w:w="628" w:type="pct"/>
          </w:tcPr>
          <w:p w14:paraId="6B46635B" w14:textId="77777777" w:rsidR="00E90F68" w:rsidRPr="00CA47BF" w:rsidRDefault="00E90F68" w:rsidP="001E2C76">
            <w:pPr>
              <w:spacing w:after="200" w:line="276" w:lineRule="auto"/>
            </w:pPr>
            <w:r w:rsidRPr="00CA47BF">
              <w:t>criteria</w:t>
            </w:r>
          </w:p>
        </w:tc>
        <w:tc>
          <w:tcPr>
            <w:tcW w:w="1635" w:type="pct"/>
          </w:tcPr>
          <w:p w14:paraId="065E7B05" w14:textId="77777777"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14:paraId="71A2241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14:paraId="744F65D0" w14:textId="77777777"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14:paraId="7E37B5E4"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14:paraId="5020C3BF" w14:textId="77777777" w:rsidR="000D74C9" w:rsidRPr="000D74C9" w:rsidRDefault="000D74C9" w:rsidP="001E2C76">
            <w:r w:rsidRPr="000D74C9">
              <w:t>applicability_check</w:t>
            </w:r>
          </w:p>
        </w:tc>
        <w:tc>
          <w:tcPr>
            <w:tcW w:w="1635" w:type="pct"/>
          </w:tcPr>
          <w:p w14:paraId="14025F70" w14:textId="77777777"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14:paraId="3A14187D" w14:textId="77777777"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14:paraId="2FFC5438" w14:textId="77777777"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14:paraId="3A49EBF5" w14:textId="77777777" w:rsidR="00E90F68" w:rsidRDefault="00E90F68" w:rsidP="00E90F68">
      <w:pPr>
        <w:pStyle w:val="Heading3"/>
      </w:pPr>
      <w:bookmarkStart w:id="307" w:name="_Toc314765883"/>
      <w:r>
        <w:t>CriterionType</w:t>
      </w:r>
      <w:bookmarkEnd w:id="307"/>
    </w:p>
    <w:p w14:paraId="40EDE0DC" w14:textId="77777777"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14:paraId="00D81D03" w14:textId="77777777" w:rsidR="00CD3120" w:rsidRPr="00CA47BF" w:rsidRDefault="00BD069C" w:rsidP="00C6050B">
      <w:pPr>
        <w:jc w:val="center"/>
        <w:rPr>
          <w:rFonts w:ascii="Calibri" w:hAnsi="Calibri"/>
        </w:rPr>
      </w:pPr>
      <w:r w:rsidRPr="00BD069C">
        <w:rPr>
          <w:noProof/>
          <w:lang w:bidi="ar-SA"/>
        </w:rPr>
        <w:drawing>
          <wp:inline distT="0" distB="0" distL="0" distR="0" wp14:anchorId="5121DF01" wp14:editId="1B75101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14:paraId="3F4C889C"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DDD9B55" w14:textId="77777777" w:rsidR="00E90F68" w:rsidRDefault="00E90F68" w:rsidP="001E2C76">
            <w:pPr>
              <w:jc w:val="center"/>
              <w:rPr>
                <w:b w:val="0"/>
                <w:bCs w:val="0"/>
              </w:rPr>
            </w:pPr>
            <w:r>
              <w:t>Property</w:t>
            </w:r>
          </w:p>
        </w:tc>
        <w:tc>
          <w:tcPr>
            <w:tcW w:w="1246" w:type="pct"/>
          </w:tcPr>
          <w:p w14:paraId="399D0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576CCFC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14:paraId="046C06C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878EE2B"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621A8BA" w14:textId="77777777" w:rsidR="00E90F68" w:rsidRPr="00CA47BF" w:rsidRDefault="00E90F68" w:rsidP="001E2C76">
            <w:r w:rsidRPr="00CA47BF">
              <w:t>test_ref</w:t>
            </w:r>
          </w:p>
        </w:tc>
        <w:tc>
          <w:tcPr>
            <w:tcW w:w="1246" w:type="pct"/>
          </w:tcPr>
          <w:p w14:paraId="0452E288" w14:textId="77777777"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7AC931B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385A0DD"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14:paraId="493C6F0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22559DB9" w14:textId="77777777" w:rsidR="00E90F68" w:rsidRPr="00CA47BF" w:rsidRDefault="00E90F68" w:rsidP="001E2C76">
            <w:r w:rsidRPr="00CA47BF">
              <w:t>version</w:t>
            </w:r>
          </w:p>
        </w:tc>
        <w:tc>
          <w:tcPr>
            <w:tcW w:w="1246" w:type="pct"/>
          </w:tcPr>
          <w:p w14:paraId="49907B3A"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46D442AD"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14:paraId="580EC22F"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14:paraId="76586711"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2E7C0CE0" w14:textId="77777777" w:rsidR="00E90F68" w:rsidRPr="00CA47BF" w:rsidRDefault="00E90F68" w:rsidP="001E2C76">
            <w:r w:rsidRPr="00CA47BF">
              <w:t>variable_instance</w:t>
            </w:r>
          </w:p>
        </w:tc>
        <w:tc>
          <w:tcPr>
            <w:tcW w:w="1246" w:type="pct"/>
          </w:tcPr>
          <w:p w14:paraId="6806C31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67741C3"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14:paraId="0822D213" w14:textId="77777777"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 xml:space="preserve">OVAL </w:t>
            </w:r>
            <w:r w:rsidRPr="00D5316B">
              <w:rPr>
                <w:rFonts w:ascii="Calibri" w:hAnsi="Calibri"/>
              </w:rPr>
              <w:lastRenderedPageBreak/>
              <w:t>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14:paraId="3AE1DC86" w14:textId="77777777"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14:paraId="05D5CE4F" w14:textId="77777777"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14:paraId="2ACC9ED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876E41F" w14:textId="77777777" w:rsidR="00E90F68" w:rsidRPr="00CA47BF" w:rsidRDefault="00E90F68" w:rsidP="001E2C76">
            <w:pPr>
              <w:spacing w:after="200" w:line="276" w:lineRule="auto"/>
            </w:pPr>
            <w:r w:rsidRPr="00CA47BF">
              <w:lastRenderedPageBreak/>
              <w:t>negate</w:t>
            </w:r>
          </w:p>
        </w:tc>
        <w:tc>
          <w:tcPr>
            <w:tcW w:w="1246" w:type="pct"/>
          </w:tcPr>
          <w:p w14:paraId="441A574C" w14:textId="77777777"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193D6E0"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5FA7282A" w14:textId="77777777"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14:paraId="2ABCB677" w14:textId="77777777"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14:paraId="24B0B997" w14:textId="77777777"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14:paraId="48FC86D8"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06F64E70" w14:textId="77777777" w:rsidR="00E90F68" w:rsidRPr="00CA47BF" w:rsidRDefault="00E90F68" w:rsidP="001E2C76">
            <w:r w:rsidRPr="00CA47BF">
              <w:t>result</w:t>
            </w:r>
          </w:p>
        </w:tc>
        <w:tc>
          <w:tcPr>
            <w:tcW w:w="1246" w:type="pct"/>
          </w:tcPr>
          <w:p w14:paraId="322BD83C" w14:textId="77777777"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7133C7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14:paraId="180312FF"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14:paraId="50EC1676"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1ACDEDE1" w14:textId="77777777" w:rsidR="000D74C9" w:rsidRPr="000D74C9" w:rsidRDefault="000D74C9" w:rsidP="001E2C76">
            <w:r w:rsidRPr="000D74C9">
              <w:t>applicability_check</w:t>
            </w:r>
          </w:p>
        </w:tc>
        <w:tc>
          <w:tcPr>
            <w:tcW w:w="1246" w:type="pct"/>
          </w:tcPr>
          <w:p w14:paraId="692B894F"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63F7ADC" w14:textId="77777777"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14:paraId="0C5917A0" w14:textId="77777777"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0C2695B2" w14:textId="77777777" w:rsidR="00E90F68" w:rsidRDefault="00E90F68" w:rsidP="00E90F68">
      <w:pPr>
        <w:pStyle w:val="Heading3"/>
      </w:pPr>
      <w:bookmarkStart w:id="308" w:name="_Toc314765884"/>
      <w:r>
        <w:t>ExtendDefinitionType</w:t>
      </w:r>
      <w:bookmarkEnd w:id="308"/>
    </w:p>
    <w:p w14:paraId="3F498590" w14:textId="77777777"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14:paraId="0295AC20" w14:textId="77777777" w:rsidR="00BD069C" w:rsidRDefault="00BD069C" w:rsidP="00C6050B">
      <w:pPr>
        <w:jc w:val="center"/>
        <w:rPr>
          <w:rFonts w:ascii="Calibri" w:hAnsi="Calibri"/>
        </w:rPr>
      </w:pPr>
      <w:r w:rsidRPr="00BD069C">
        <w:rPr>
          <w:noProof/>
          <w:lang w:bidi="ar-SA"/>
        </w:rPr>
        <w:drawing>
          <wp:inline distT="0" distB="0" distL="0" distR="0" wp14:anchorId="74F71D51" wp14:editId="472C99E5">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14:paraId="76DB2A4E" w14:textId="77777777"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42F8EDB0" w14:textId="77777777" w:rsidR="00E90F68" w:rsidRDefault="00E90F68" w:rsidP="001E2C76">
            <w:pPr>
              <w:jc w:val="center"/>
              <w:rPr>
                <w:b w:val="0"/>
                <w:bCs w:val="0"/>
              </w:rPr>
            </w:pPr>
            <w:r>
              <w:t>Property</w:t>
            </w:r>
          </w:p>
        </w:tc>
        <w:tc>
          <w:tcPr>
            <w:tcW w:w="1511" w:type="pct"/>
          </w:tcPr>
          <w:p w14:paraId="62C35D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7BDDF2D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14:paraId="0CBAD71D"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161B6713"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50F2EA12" w14:textId="77777777" w:rsidR="00E90F68" w:rsidRPr="002624F4" w:rsidRDefault="00E90F68" w:rsidP="001E2C76">
            <w:r w:rsidRPr="002624F4">
              <w:t>definition_ref</w:t>
            </w:r>
          </w:p>
        </w:tc>
        <w:tc>
          <w:tcPr>
            <w:tcW w:w="1511" w:type="pct"/>
          </w:tcPr>
          <w:p w14:paraId="120A9892" w14:textId="77777777"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14:paraId="3B8BDF53"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003352B" w14:textId="77777777"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14:paraId="7F630957"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44DFD13" w14:textId="77777777" w:rsidR="00E90F68" w:rsidRPr="002624F4" w:rsidRDefault="00E90F68" w:rsidP="001E2C76">
            <w:r w:rsidRPr="002624F4">
              <w:t>version</w:t>
            </w:r>
          </w:p>
        </w:tc>
        <w:tc>
          <w:tcPr>
            <w:tcW w:w="1511" w:type="pct"/>
          </w:tcPr>
          <w:p w14:paraId="2EF299E8"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C072CD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14:paraId="2A50F8BC"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14:paraId="5EF9E579"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156A4A47" w14:textId="77777777" w:rsidR="00E90F68" w:rsidRPr="002624F4" w:rsidRDefault="00E90F68" w:rsidP="001E2C76">
            <w:r w:rsidRPr="002624F4">
              <w:t>variable_instance</w:t>
            </w:r>
          </w:p>
        </w:tc>
        <w:tc>
          <w:tcPr>
            <w:tcW w:w="1511" w:type="pct"/>
          </w:tcPr>
          <w:p w14:paraId="29B044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6A4C89D2"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14:paraId="15502837"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14:paraId="3F23812D" w14:textId="77777777"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14:paraId="501F61DB" w14:textId="77777777"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14:paraId="6010AFF9"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33E547C5" w14:textId="77777777" w:rsidR="00E90F68" w:rsidRPr="002624F4" w:rsidRDefault="00E90F68" w:rsidP="001E2C76">
            <w:pPr>
              <w:spacing w:after="200" w:line="276" w:lineRule="auto"/>
            </w:pPr>
            <w:r w:rsidRPr="002624F4">
              <w:lastRenderedPageBreak/>
              <w:t>negate</w:t>
            </w:r>
          </w:p>
        </w:tc>
        <w:tc>
          <w:tcPr>
            <w:tcW w:w="1511" w:type="pct"/>
          </w:tcPr>
          <w:p w14:paraId="7DFF3138" w14:textId="77777777"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42103DAF"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041B44A9" w14:textId="77777777"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14:paraId="2525B1F5" w14:textId="77777777"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14:paraId="3228BE13" w14:textId="77777777"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14:paraId="4CE9F100" w14:textId="77777777"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14:paraId="7B3BD1D3" w14:textId="77777777" w:rsidR="00E90F68" w:rsidRPr="002624F4" w:rsidRDefault="00E90F68" w:rsidP="001E2C76">
            <w:r w:rsidRPr="002624F4">
              <w:t>result</w:t>
            </w:r>
          </w:p>
        </w:tc>
        <w:tc>
          <w:tcPr>
            <w:tcW w:w="1511" w:type="pct"/>
          </w:tcPr>
          <w:p w14:paraId="40ED7AD9" w14:textId="77777777"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718E9F96"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14:paraId="078D25A5" w14:textId="77777777"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14:paraId="4C0042DC" w14:textId="77777777" w:rsidTr="000D74C9">
        <w:tc>
          <w:tcPr>
            <w:cnfStyle w:val="001000000000" w:firstRow="0" w:lastRow="0" w:firstColumn="1" w:lastColumn="0" w:oddVBand="0" w:evenVBand="0" w:oddHBand="0" w:evenHBand="0" w:firstRowFirstColumn="0" w:firstRowLastColumn="0" w:lastRowFirstColumn="0" w:lastRowLastColumn="0"/>
            <w:tcW w:w="954" w:type="pct"/>
          </w:tcPr>
          <w:p w14:paraId="45CF6078" w14:textId="77777777" w:rsidR="000D74C9" w:rsidRPr="000D74C9" w:rsidRDefault="000D74C9" w:rsidP="001E2C76">
            <w:r w:rsidRPr="000D74C9">
              <w:t>applicability_check</w:t>
            </w:r>
          </w:p>
        </w:tc>
        <w:tc>
          <w:tcPr>
            <w:tcW w:w="1511" w:type="pct"/>
          </w:tcPr>
          <w:p w14:paraId="3FB4C2C5"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14:paraId="14A0DDFB" w14:textId="77777777"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14:paraId="7A709490" w14:textId="77777777"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14:paraId="4111D726" w14:textId="77777777" w:rsidR="00E90F68" w:rsidRPr="005D40EB" w:rsidRDefault="005D40EB" w:rsidP="005D40EB">
      <w:pPr>
        <w:pStyle w:val="Heading3"/>
      </w:pPr>
      <w:bookmarkStart w:id="309" w:name="_Toc314765885"/>
      <w:r w:rsidRPr="005D40EB">
        <w:t>TestType</w:t>
      </w:r>
      <w:bookmarkEnd w:id="309"/>
    </w:p>
    <w:p w14:paraId="6477B5DA" w14:textId="77777777"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14:paraId="5F885F5C" w14:textId="77777777" w:rsidR="00E90F68" w:rsidRDefault="00BD069C" w:rsidP="00E90F68">
      <w:pPr>
        <w:jc w:val="center"/>
        <w:rPr>
          <w:rFonts w:ascii="Calibri" w:hAnsi="Calibri"/>
        </w:rPr>
      </w:pPr>
      <w:r w:rsidRPr="00BD069C">
        <w:rPr>
          <w:rFonts w:ascii="Calibri" w:hAnsi="Calibri"/>
        </w:rPr>
        <w:t xml:space="preserve"> </w:t>
      </w:r>
      <w:r w:rsidRPr="00BD069C">
        <w:rPr>
          <w:noProof/>
          <w:lang w:bidi="ar-SA"/>
        </w:rPr>
        <w:drawing>
          <wp:inline distT="0" distB="0" distL="0" distR="0" wp14:anchorId="1518CE92" wp14:editId="73B96B7C">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14:paraId="5C1B7D74"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0DBF2D3C" w14:textId="77777777" w:rsidR="00E90F68" w:rsidRDefault="00E90F68" w:rsidP="001E2C76">
            <w:pPr>
              <w:jc w:val="center"/>
              <w:rPr>
                <w:b w:val="0"/>
                <w:bCs w:val="0"/>
              </w:rPr>
            </w:pPr>
            <w:r>
              <w:t>Property</w:t>
            </w:r>
          </w:p>
        </w:tc>
        <w:tc>
          <w:tcPr>
            <w:tcW w:w="1023" w:type="pct"/>
          </w:tcPr>
          <w:p w14:paraId="7A36FDFB"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2ABA865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50BF75E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224F93E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A8B71D" w14:textId="77777777" w:rsidR="00E90F68" w:rsidRPr="002624F4" w:rsidRDefault="00E90F68" w:rsidP="001E2C76">
            <w:r w:rsidRPr="002624F4">
              <w:t>test_id</w:t>
            </w:r>
          </w:p>
        </w:tc>
        <w:tc>
          <w:tcPr>
            <w:tcW w:w="1023" w:type="pct"/>
          </w:tcPr>
          <w:p w14:paraId="5485A38F"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14:paraId="25E07E7E"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30615D93" w14:textId="77777777"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14:paraId="4F41F606"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1EA44BC" w14:textId="77777777" w:rsidR="00E90F68" w:rsidRPr="002624F4" w:rsidRDefault="00E90F68" w:rsidP="001E2C76">
            <w:r w:rsidRPr="002624F4">
              <w:t>version</w:t>
            </w:r>
          </w:p>
        </w:tc>
        <w:tc>
          <w:tcPr>
            <w:tcW w:w="1023" w:type="pct"/>
          </w:tcPr>
          <w:p w14:paraId="735BBA22"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14:paraId="2100A264"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30628981"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14:paraId="6193C380"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30882E0E" w14:textId="77777777" w:rsidR="00E90F68" w:rsidRPr="002624F4" w:rsidRDefault="00E90F68" w:rsidP="001E2C76">
            <w:r w:rsidRPr="002624F4">
              <w:t>variable_instance</w:t>
            </w:r>
          </w:p>
        </w:tc>
        <w:tc>
          <w:tcPr>
            <w:tcW w:w="1023" w:type="pct"/>
          </w:tcPr>
          <w:p w14:paraId="735B9BC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14:paraId="1C755467"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14:paraId="5C33C52A" w14:textId="77777777"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w:t>
            </w:r>
            <w:r w:rsidRPr="00EB0E17">
              <w:rPr>
                <w:rFonts w:ascii="Calibri" w:hAnsi="Calibri"/>
              </w:rPr>
              <w:lastRenderedPageBreak/>
              <w:t xml:space="preserve">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14:paraId="491FBC9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14:paraId="242532BC"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7CBFF7FD" w14:textId="77777777" w:rsidR="00E90F68" w:rsidRPr="002624F4" w:rsidRDefault="00E90F68" w:rsidP="001E2C76">
            <w:r w:rsidRPr="002624F4">
              <w:lastRenderedPageBreak/>
              <w:t>check_existence</w:t>
            </w:r>
          </w:p>
        </w:tc>
        <w:tc>
          <w:tcPr>
            <w:tcW w:w="1023" w:type="pct"/>
          </w:tcPr>
          <w:p w14:paraId="6B9993BA"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14:paraId="7DC5394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123382F5"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14:paraId="5D33B7F6"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14:paraId="347C306B"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2180C05" w14:textId="77777777" w:rsidR="00E90F68" w:rsidRPr="002624F4" w:rsidRDefault="00E90F68" w:rsidP="001E2C76">
            <w:r w:rsidRPr="002624F4">
              <w:t>check</w:t>
            </w:r>
          </w:p>
        </w:tc>
        <w:tc>
          <w:tcPr>
            <w:tcW w:w="1023" w:type="pct"/>
          </w:tcPr>
          <w:p w14:paraId="2F91FEB9"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14:paraId="0EE5D00F"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16B828D"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14:paraId="15E78105"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1B5A4081" w14:textId="77777777" w:rsidR="00E90F68" w:rsidRPr="002624F4" w:rsidRDefault="00E90F68" w:rsidP="001E2C76">
            <w:r w:rsidRPr="002624F4">
              <w:t>state_operator</w:t>
            </w:r>
          </w:p>
        </w:tc>
        <w:tc>
          <w:tcPr>
            <w:tcW w:w="1023" w:type="pct"/>
          </w:tcPr>
          <w:p w14:paraId="70696136" w14:textId="77777777"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14:paraId="15C35858"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14:paraId="0220E809" w14:textId="77777777"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14:paraId="4372605C"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14:paraId="3712F0E7"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4D4DE4" w14:textId="77777777" w:rsidR="00E90F68" w:rsidRPr="002624F4" w:rsidRDefault="00E90F68" w:rsidP="001E2C76">
            <w:r w:rsidRPr="002624F4">
              <w:t>result</w:t>
            </w:r>
          </w:p>
        </w:tc>
        <w:tc>
          <w:tcPr>
            <w:tcW w:w="1023" w:type="pct"/>
          </w:tcPr>
          <w:p w14:paraId="49B2230E" w14:textId="77777777"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14:paraId="51F7BA6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27B71E5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14:paraId="5BF045D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CB0A1D6" w14:textId="77777777" w:rsidR="00E90F68" w:rsidRPr="002624F4" w:rsidRDefault="00E90F68" w:rsidP="001E2C76">
            <w:r w:rsidRPr="002624F4">
              <w:t>message</w:t>
            </w:r>
          </w:p>
        </w:tc>
        <w:tc>
          <w:tcPr>
            <w:tcW w:w="1023" w:type="pct"/>
          </w:tcPr>
          <w:p w14:paraId="4F3D795D" w14:textId="77777777"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14:paraId="0465D0E9"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510C323E"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14:paraId="170D01C5"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BB36634" w14:textId="77777777" w:rsidR="00E90F68" w:rsidRPr="002624F4" w:rsidRDefault="00E90F68" w:rsidP="001E2C76">
            <w:r w:rsidRPr="002624F4">
              <w:t>tested_item</w:t>
            </w:r>
          </w:p>
        </w:tc>
        <w:tc>
          <w:tcPr>
            <w:tcW w:w="1023" w:type="pct"/>
          </w:tcPr>
          <w:p w14:paraId="1C64955C"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14:paraId="59C2B44D"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1D8BCB8F"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14:paraId="39F01348"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6909ADB8" w14:textId="77777777" w:rsidR="00E90F68" w:rsidRPr="002624F4" w:rsidRDefault="00E90F68" w:rsidP="001E2C76">
            <w:r w:rsidRPr="002624F4">
              <w:t>tested_variable</w:t>
            </w:r>
          </w:p>
        </w:tc>
        <w:tc>
          <w:tcPr>
            <w:tcW w:w="1023" w:type="pct"/>
          </w:tcPr>
          <w:p w14:paraId="335A4CCD"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14:paraId="2A412FF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14:paraId="21D9C1E4"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14:paraId="4A2087A0" w14:textId="77777777" w:rsidR="00E90F68" w:rsidRDefault="00E90F68" w:rsidP="00E90F68">
      <w:pPr>
        <w:pStyle w:val="Heading3"/>
      </w:pPr>
      <w:bookmarkStart w:id="310" w:name="_Toc314765886"/>
      <w:r>
        <w:t>TestedItemType</w:t>
      </w:r>
      <w:bookmarkEnd w:id="310"/>
    </w:p>
    <w:p w14:paraId="5CFFD020" w14:textId="77777777"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14:paraId="5CE05502" w14:textId="77777777" w:rsidR="00E90F68" w:rsidRPr="00C81363" w:rsidRDefault="00D71DC8" w:rsidP="00E90F68">
      <w:pPr>
        <w:jc w:val="center"/>
        <w:rPr>
          <w:rFonts w:ascii="Calibri" w:hAnsi="Calibri"/>
        </w:rPr>
      </w:pPr>
      <w:r w:rsidRPr="00D71DC8">
        <w:rPr>
          <w:noProof/>
          <w:lang w:bidi="ar-SA"/>
        </w:rPr>
        <w:drawing>
          <wp:inline distT="0" distB="0" distL="0" distR="0" wp14:anchorId="2B5D79F2" wp14:editId="3C1C032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14:paraId="1E3EDFC9"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252A1175" w14:textId="77777777" w:rsidR="00E90F68" w:rsidRDefault="00E90F68" w:rsidP="001E2C76">
            <w:pPr>
              <w:jc w:val="center"/>
              <w:rPr>
                <w:b w:val="0"/>
                <w:bCs w:val="0"/>
              </w:rPr>
            </w:pPr>
            <w:r>
              <w:t>Property</w:t>
            </w:r>
          </w:p>
        </w:tc>
        <w:tc>
          <w:tcPr>
            <w:tcW w:w="1023" w:type="pct"/>
          </w:tcPr>
          <w:p w14:paraId="59EC8646"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61E8244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21C5043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7CB8F71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D1BF1E4" w14:textId="77777777" w:rsidR="00E90F68" w:rsidRPr="00C81363" w:rsidRDefault="00E90F68" w:rsidP="001E2C76">
            <w:r w:rsidRPr="00C81363">
              <w:lastRenderedPageBreak/>
              <w:t>item_id</w:t>
            </w:r>
          </w:p>
        </w:tc>
        <w:tc>
          <w:tcPr>
            <w:tcW w:w="1023" w:type="pct"/>
          </w:tcPr>
          <w:p w14:paraId="641BA9CB" w14:textId="77777777"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14:paraId="144DB53A"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042E3BCE"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14:paraId="763E0132"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5EED3D52" w14:textId="77777777" w:rsidR="00E90F68" w:rsidRPr="00C81363" w:rsidRDefault="00E90F68" w:rsidP="001E2C76">
            <w:r w:rsidRPr="00C81363">
              <w:t>result</w:t>
            </w:r>
          </w:p>
        </w:tc>
        <w:tc>
          <w:tcPr>
            <w:tcW w:w="1023" w:type="pct"/>
          </w:tcPr>
          <w:p w14:paraId="4E5663B5"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14:paraId="633BE653"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0BFFFA9D" w14:textId="77777777"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14:paraId="7902979C"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43C0C2CA" w14:textId="77777777" w:rsidR="00E90F68" w:rsidRPr="00C81363" w:rsidRDefault="00E90F68" w:rsidP="001E2C76">
            <w:r w:rsidRPr="00C81363">
              <w:t>message</w:t>
            </w:r>
          </w:p>
        </w:tc>
        <w:tc>
          <w:tcPr>
            <w:tcW w:w="1023" w:type="pct"/>
          </w:tcPr>
          <w:p w14:paraId="54FDA150" w14:textId="77777777"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14:paraId="2122636A"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14:paraId="3F4C9BD2" w14:textId="77777777"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14:paraId="737F3115" w14:textId="77777777" w:rsidR="00E90F68" w:rsidRDefault="00E90F68" w:rsidP="00E90F68">
      <w:pPr>
        <w:pStyle w:val="Heading3"/>
      </w:pPr>
      <w:bookmarkStart w:id="311" w:name="_Toc314765887"/>
      <w:r>
        <w:t>TestedVariableType</w:t>
      </w:r>
      <w:bookmarkEnd w:id="311"/>
    </w:p>
    <w:p w14:paraId="718AE4BE" w14:textId="77777777"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14:paraId="74367F1E"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78763F70" w14:textId="77777777" w:rsidR="00E90F68" w:rsidRDefault="00E90F68" w:rsidP="001E2C76">
            <w:pPr>
              <w:jc w:val="center"/>
              <w:rPr>
                <w:b w:val="0"/>
                <w:bCs w:val="0"/>
              </w:rPr>
            </w:pPr>
            <w:r>
              <w:t>Property</w:t>
            </w:r>
          </w:p>
        </w:tc>
        <w:tc>
          <w:tcPr>
            <w:tcW w:w="1023" w:type="pct"/>
          </w:tcPr>
          <w:p w14:paraId="6B6C939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14:paraId="3F67C57A"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14:paraId="0B0FB244"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14:paraId="008D25AE"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14:paraId="69B78660" w14:textId="77777777" w:rsidR="00E90F68" w:rsidRPr="00C81363" w:rsidRDefault="00E90F68" w:rsidP="001E2C76">
            <w:r w:rsidRPr="00C81363">
              <w:t>variable_id</w:t>
            </w:r>
          </w:p>
        </w:tc>
        <w:tc>
          <w:tcPr>
            <w:tcW w:w="1023" w:type="pct"/>
          </w:tcPr>
          <w:p w14:paraId="40AB010B" w14:textId="77777777"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14:paraId="7B53D99C" w14:textId="77777777"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14:paraId="5AD034F9" w14:textId="77777777"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14:paraId="1ED3B551" w14:textId="77777777" w:rsidTr="001E2C76">
        <w:tc>
          <w:tcPr>
            <w:cnfStyle w:val="001000000000" w:firstRow="0" w:lastRow="0" w:firstColumn="1" w:lastColumn="0" w:oddVBand="0" w:evenVBand="0" w:oddHBand="0" w:evenHBand="0" w:firstRowFirstColumn="0" w:firstRowLastColumn="0" w:lastRowFirstColumn="0" w:lastRowLastColumn="0"/>
            <w:tcW w:w="934" w:type="pct"/>
          </w:tcPr>
          <w:p w14:paraId="41EB22EF" w14:textId="77777777" w:rsidR="00E90F68" w:rsidRPr="00C81363" w:rsidRDefault="00E90F68" w:rsidP="001E2C76">
            <w:r w:rsidRPr="00C81363">
              <w:t>value</w:t>
            </w:r>
          </w:p>
        </w:tc>
        <w:tc>
          <w:tcPr>
            <w:tcW w:w="1023" w:type="pct"/>
          </w:tcPr>
          <w:p w14:paraId="74A7F06E"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14:paraId="69BFADCF" w14:textId="77777777"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14:paraId="797BD628" w14:textId="77777777"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14:paraId="3ADFB6C6" w14:textId="77777777" w:rsidR="00E90F68" w:rsidRDefault="00E90F68" w:rsidP="00E90F68">
      <w:pPr>
        <w:pStyle w:val="Heading3"/>
      </w:pPr>
      <w:bookmarkStart w:id="312" w:name="_Toc314765888"/>
      <w:r>
        <w:t>ContentEnumeration</w:t>
      </w:r>
      <w:bookmarkEnd w:id="312"/>
    </w:p>
    <w:p w14:paraId="3373954F" w14:textId="77777777"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14:paraId="6A37DF50"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433C732"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016DBEA8"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6CB3F1A8"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C7EE750" w14:textId="77777777" w:rsidR="00E90F68" w:rsidRPr="00C81363" w:rsidRDefault="00E90F68" w:rsidP="001E2C76">
            <w:pPr>
              <w:rPr>
                <w:color w:val="000000"/>
              </w:rPr>
            </w:pPr>
            <w:r w:rsidRPr="00C81363">
              <w:rPr>
                <w:color w:val="000000"/>
              </w:rPr>
              <w:t>thin</w:t>
            </w:r>
          </w:p>
        </w:tc>
        <w:tc>
          <w:tcPr>
            <w:tcW w:w="3923" w:type="pct"/>
            <w:tcBorders>
              <w:left w:val="single" w:sz="4" w:space="0" w:color="auto"/>
            </w:tcBorders>
          </w:tcPr>
          <w:p w14:paraId="2B7CD8E8"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14:paraId="6F9A0509"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14:paraId="02C0126D"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14:paraId="1D8F7F4B" w14:textId="77777777"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14:paraId="251333B8" w14:textId="77777777"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14:paraId="72F23118"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E4AB5BD" w14:textId="77777777"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14:paraId="232AE94E"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14:paraId="4045206A"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36F95C7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75E53BF"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14:paraId="18BF9789" w14:textId="77777777"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14:paraId="092531BF" w14:textId="77777777"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14:paraId="50525536" w14:textId="77777777" w:rsidR="00E90F68" w:rsidRDefault="00E90F68" w:rsidP="00E90F68">
      <w:pPr>
        <w:pStyle w:val="Heading3"/>
      </w:pPr>
      <w:bookmarkStart w:id="313" w:name="_Toc314765889"/>
      <w:r>
        <w:lastRenderedPageBreak/>
        <w:t>ResultEnumeration</w:t>
      </w:r>
      <w:bookmarkEnd w:id="313"/>
    </w:p>
    <w:p w14:paraId="019BDD40" w14:textId="77777777"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14:paraId="67FFE88C" w14:textId="77777777"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5383918D" w14:textId="77777777" w:rsidR="00E90F68" w:rsidRDefault="00E90F68" w:rsidP="001E2C76">
            <w:pPr>
              <w:rPr>
                <w:b w:val="0"/>
                <w:bCs w:val="0"/>
              </w:rPr>
            </w:pPr>
            <w:r w:rsidRPr="00A719C5">
              <w:t>Enumeration Value</w:t>
            </w:r>
          </w:p>
        </w:tc>
        <w:tc>
          <w:tcPr>
            <w:tcW w:w="3923" w:type="pct"/>
            <w:tcBorders>
              <w:bottom w:val="single" w:sz="8" w:space="0" w:color="000000" w:themeColor="text1"/>
            </w:tcBorders>
          </w:tcPr>
          <w:p w14:paraId="7973BBFE" w14:textId="77777777"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14:paraId="246114D4"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F8924A4" w14:textId="77777777" w:rsidR="00E90F68" w:rsidRPr="00CF394F" w:rsidRDefault="00E90F68" w:rsidP="001E2C76">
            <w:pPr>
              <w:rPr>
                <w:color w:val="000000"/>
              </w:rPr>
            </w:pPr>
            <w:r w:rsidRPr="00CF394F">
              <w:rPr>
                <w:color w:val="000000"/>
              </w:rPr>
              <w:t>true</w:t>
            </w:r>
          </w:p>
        </w:tc>
        <w:tc>
          <w:tcPr>
            <w:tcW w:w="3923" w:type="pct"/>
            <w:tcBorders>
              <w:left w:val="single" w:sz="4" w:space="0" w:color="auto"/>
            </w:tcBorders>
          </w:tcPr>
          <w:p w14:paraId="2B4F82FE" w14:textId="77777777"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14:paraId="6F60AEC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3B68D897" w14:textId="77777777"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14:paraId="4049EEF3" w14:textId="77777777"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14:paraId="7131DF83"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6B1ED619" w14:textId="77777777"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14:paraId="19085F04"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14:paraId="2DC9252B"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158943C" w14:textId="77777777"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14:paraId="5E3B8E26"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14:paraId="6F65855A" w14:textId="77777777"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8A3A28A" w14:textId="77777777"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14:paraId="589F3949"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14:paraId="1F5B685D" w14:textId="77777777"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24B9B3C0" w14:textId="77777777"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14:paraId="03318F84" w14:textId="77777777"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14:paraId="10BF6E1D" w14:textId="77777777" w:rsidR="00E90F68" w:rsidRDefault="00E90F68" w:rsidP="00E90F68">
      <w:pPr>
        <w:pStyle w:val="Heading2"/>
      </w:pPr>
      <w:bookmarkStart w:id="314" w:name="_Toc314765890"/>
      <w:r>
        <w:t>OVAL Directives Model</w:t>
      </w:r>
      <w:bookmarkEnd w:id="314"/>
    </w:p>
    <w:p w14:paraId="1AF00D1A" w14:textId="77777777"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14:paraId="06336BA0" w14:textId="77777777" w:rsidR="00E90F68" w:rsidRDefault="00D71DC8" w:rsidP="003D5C1E">
      <w:pPr>
        <w:jc w:val="center"/>
      </w:pPr>
      <w:r w:rsidRPr="00D71DC8">
        <w:rPr>
          <w:noProof/>
          <w:lang w:bidi="ar-SA"/>
        </w:rPr>
        <w:drawing>
          <wp:inline distT="0" distB="0" distL="0" distR="0" wp14:anchorId="19B262B0" wp14:editId="6B80BA26">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14:paraId="6673C165" w14:textId="77777777"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14:paraId="7DB4900B" w14:textId="77777777"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14:paraId="1306FBAC"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14:paraId="0DF1AAC3"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14:paraId="0B30B3F0" w14:textId="77777777"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14:paraId="7FD14605"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01CF3D46" w14:textId="77777777"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14:paraId="066E6A65" w14:textId="77777777"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14:paraId="54F44E81" w14:textId="77777777"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14:paraId="3B7482F8" w14:textId="77777777"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14:paraId="34BCA9A5"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1A783D88" w14:textId="77777777"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14:paraId="11DD4CDF" w14:textId="77777777"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14:paraId="71DABEE8"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14:paraId="6FDAB773" w14:textId="77777777"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14:paraId="0F920167" w14:textId="77777777"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44C4E3F3" w14:textId="77777777"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14:paraId="5069C648" w14:textId="77777777"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14:paraId="04E88C4E" w14:textId="77777777"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14:paraId="685B3F23" w14:textId="77777777"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14:paraId="0230EC10" w14:textId="77777777"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14:paraId="6F4C7E2B" w14:textId="77777777" w:rsidR="00E90F68" w:rsidRPr="00FD0C4D" w:rsidRDefault="00E90F68" w:rsidP="001E2C76">
            <w:pPr>
              <w:spacing w:after="200" w:line="276" w:lineRule="auto"/>
              <w:rPr>
                <w:rFonts w:ascii="Calibri" w:hAnsi="Calibri"/>
              </w:rPr>
            </w:pPr>
            <w:r w:rsidRPr="00FD0C4D">
              <w:rPr>
                <w:rFonts w:ascii="Calibri" w:hAnsi="Calibri"/>
              </w:rPr>
              <w:lastRenderedPageBreak/>
              <w:t>signature</w:t>
            </w:r>
          </w:p>
        </w:tc>
        <w:tc>
          <w:tcPr>
            <w:tcW w:w="2970" w:type="dxa"/>
            <w:tcBorders>
              <w:left w:val="single" w:sz="4" w:space="0" w:color="auto"/>
              <w:right w:val="single" w:sz="4" w:space="0" w:color="auto"/>
            </w:tcBorders>
          </w:tcPr>
          <w:p w14:paraId="649128D6" w14:textId="77777777"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14:paraId="2FD88544" w14:textId="77777777"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14:paraId="207D4E48" w14:textId="77777777"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14:paraId="29DCD55D" w14:textId="77777777" w:rsidR="00B22862" w:rsidRDefault="00B22862" w:rsidP="00B22862">
      <w:pPr>
        <w:pStyle w:val="Heading1"/>
      </w:pPr>
      <w:bookmarkStart w:id="315" w:name="_Toc314765891"/>
      <w:r>
        <w:t>Processing</w:t>
      </w:r>
      <w:r w:rsidR="00E3127F">
        <w:t xml:space="preserve"> Model for the OVAL Language</w:t>
      </w:r>
      <w:bookmarkEnd w:id="315"/>
    </w:p>
    <w:p w14:paraId="17F2296E" w14:textId="77777777"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14:paraId="402C26DF" w14:textId="77777777" w:rsidR="00C24791" w:rsidRDefault="003E2DD5" w:rsidP="00B22862">
      <w:pPr>
        <w:rPr>
          <w:lang w:bidi="ar-SA"/>
        </w:rPr>
      </w:pPr>
      <w:r w:rsidRPr="003E2DD5">
        <w:rPr>
          <w:noProof/>
          <w:lang w:bidi="ar-SA"/>
        </w:rPr>
        <w:drawing>
          <wp:inline distT="0" distB="0" distL="0" distR="0" wp14:anchorId="44723732" wp14:editId="6CBC4883">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14:paraId="78DBFE8B" w14:textId="77777777"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14:paraId="2AC109EB" w14:textId="77777777"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14:paraId="4AA633BE" w14:textId="77777777"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w:t>
      </w:r>
      <w:r>
        <w:rPr>
          <w:lang w:bidi="ar-SA"/>
        </w:rPr>
        <w:lastRenderedPageBreak/>
        <w:t xml:space="preserve">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14:paraId="651BE2C7" w14:textId="77777777" w:rsidR="00FD6C8A" w:rsidRDefault="00FD6C8A" w:rsidP="00B22862">
      <w:pPr>
        <w:pStyle w:val="Heading2"/>
      </w:pPr>
      <w:bookmarkStart w:id="316" w:name="_Toc314765892"/>
      <w:r>
        <w:t>Producing OVAL Definitions</w:t>
      </w:r>
      <w:bookmarkEnd w:id="316"/>
    </w:p>
    <w:p w14:paraId="79D7D590" w14:textId="77777777" w:rsidR="00886FA8" w:rsidRPr="0049601F" w:rsidRDefault="00F30D47" w:rsidP="0049601F">
      <w:r>
        <w:t xml:space="preserve">Producing OVAL Definitions is the process by which information from some source external to OVAL is </w:t>
      </w:r>
      <w:r w:rsidR="007F5ADD">
        <w:t xml:space="preserve">consumed </w:t>
      </w:r>
      <w:r>
        <w:t>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either case, low level system state information is encoded in the form of an assertion about a system state.</w:t>
      </w:r>
    </w:p>
    <w:p w14:paraId="6828FD61" w14:textId="77777777"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14:paraId="078D6D0D" w14:textId="77777777"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14:paraId="579D3408" w14:textId="77777777" w:rsidR="009E17A0" w:rsidRDefault="009E17A0" w:rsidP="00BD3303">
      <w:pPr>
        <w:pStyle w:val="Heading3"/>
      </w:pPr>
      <w:bookmarkStart w:id="318" w:name="_Toc314765894"/>
      <w:r>
        <w:t>Tracking Change</w:t>
      </w:r>
      <w:bookmarkEnd w:id="318"/>
    </w:p>
    <w:p w14:paraId="44E20C78" w14:textId="77777777"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14:paraId="2F053136" w14:textId="77777777" w:rsidR="009E17A0" w:rsidRDefault="009E17A0" w:rsidP="00BD3303">
      <w:pPr>
        <w:pStyle w:val="Heading3"/>
      </w:pPr>
      <w:bookmarkStart w:id="319" w:name="_Toc314765895"/>
      <w:r>
        <w:t>Metadata</w:t>
      </w:r>
      <w:bookmarkEnd w:id="319"/>
    </w:p>
    <w:p w14:paraId="753DA162" w14:textId="77777777"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14:paraId="5865125A" w14:textId="77777777" w:rsidR="009E17A0" w:rsidRDefault="009E17A0" w:rsidP="00BD3303">
      <w:pPr>
        <w:pStyle w:val="Heading4"/>
      </w:pPr>
      <w:r>
        <w:t>Authoritative References</w:t>
      </w:r>
    </w:p>
    <w:p w14:paraId="387DFA4F" w14:textId="77777777"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14:paraId="53F88CF4" w14:textId="77777777" w:rsidR="009E17A0" w:rsidRDefault="009E17A0" w:rsidP="00BD3303">
      <w:pPr>
        <w:pStyle w:val="Heading4"/>
      </w:pPr>
      <w:r>
        <w:t>Platforms and Products</w:t>
      </w:r>
    </w:p>
    <w:p w14:paraId="014447D5" w14:textId="77777777"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14:paraId="33846C07" w14:textId="77777777" w:rsidR="009E17A0" w:rsidRPr="009E17A0" w:rsidRDefault="009E17A0" w:rsidP="00BD3303">
      <w:pPr>
        <w:pStyle w:val="Heading3"/>
      </w:pPr>
      <w:bookmarkStart w:id="320" w:name="_Toc314765896"/>
      <w:r>
        <w:t>Content Integrity and Authenticity</w:t>
      </w:r>
      <w:bookmarkEnd w:id="320"/>
    </w:p>
    <w:p w14:paraId="7A31247A" w14:textId="77777777" w:rsidR="001777EF" w:rsidRPr="00DC4CCD" w:rsidRDefault="00505DD2" w:rsidP="0084216D">
      <w:r>
        <w:lastRenderedPageBreak/>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6E1EF2">
        <w:t>6.1</w:t>
      </w:r>
      <w:r w:rsidR="00D439BA">
        <w:fldChar w:fldCharType="end"/>
      </w:r>
      <w:r w:rsidR="00D439BA">
        <w:t xml:space="preserve"> XML Signature Support.</w:t>
      </w:r>
    </w:p>
    <w:p w14:paraId="4A516327" w14:textId="77777777" w:rsidR="00FD6C8A" w:rsidRDefault="00FD6C8A" w:rsidP="00B22862">
      <w:pPr>
        <w:pStyle w:val="Heading2"/>
      </w:pPr>
      <w:bookmarkStart w:id="321" w:name="_Toc314765897"/>
      <w:r>
        <w:t>Producing OVAL System Characteristics</w:t>
      </w:r>
      <w:bookmarkEnd w:id="321"/>
    </w:p>
    <w:p w14:paraId="2F55B6F2" w14:textId="77777777" w:rsidR="002328C6" w:rsidRDefault="002B7C2A" w:rsidP="006C7846">
      <w:r>
        <w:t>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information from some other source of system state information</w:t>
      </w:r>
      <w:r w:rsidR="00E21C29">
        <w:t>,</w:t>
      </w:r>
      <w:r>
        <w:t xml:space="preserve"> like a configuration management database. </w:t>
      </w:r>
    </w:p>
    <w:p w14:paraId="06582B59" w14:textId="77777777" w:rsidR="0084216D" w:rsidRDefault="00710C7E" w:rsidP="0084216D">
      <w:pPr>
        <w:pStyle w:val="Heading3"/>
      </w:pPr>
      <w:bookmarkStart w:id="322" w:name="_Toc314765898"/>
      <w:r>
        <w:t>System Information</w:t>
      </w:r>
      <w:bookmarkEnd w:id="322"/>
    </w:p>
    <w:p w14:paraId="7F83A91B" w14:textId="77777777"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14:paraId="78FB5E5A" w14:textId="77777777" w:rsidR="0084216D" w:rsidRDefault="0084216D" w:rsidP="0084216D">
      <w:pPr>
        <w:pStyle w:val="Heading3"/>
      </w:pPr>
      <w:bookmarkStart w:id="323" w:name="_Toc314765899"/>
      <w:r>
        <w:t xml:space="preserve">Collected </w:t>
      </w:r>
      <w:r w:rsidR="00132084">
        <w:t>O</w:t>
      </w:r>
      <w:r>
        <w:t>bjects</w:t>
      </w:r>
      <w:bookmarkEnd w:id="323"/>
    </w:p>
    <w:p w14:paraId="5E5F921D" w14:textId="77777777"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14:paraId="13754046" w14:textId="77777777" w:rsidR="00A23424" w:rsidRPr="00BD3303" w:rsidRDefault="00A23424" w:rsidP="00BD3303">
      <w:pPr>
        <w:pStyle w:val="Heading4"/>
      </w:pPr>
      <w:bookmarkStart w:id="324" w:name="_Ref303796562"/>
      <w:r w:rsidRPr="00BD3303">
        <w:t>flag</w:t>
      </w:r>
      <w:r w:rsidR="003661A9">
        <w:t xml:space="preserve"> Usage</w:t>
      </w:r>
      <w:bookmarkEnd w:id="324"/>
    </w:p>
    <w:p w14:paraId="142F79D3" w14:textId="77777777"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14:paraId="4300F843"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7C61568F" w14:textId="77777777"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3D42B405" w14:textId="77777777"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14:paraId="52FB5859"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1740F104" w14:textId="77777777"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316AF5A7" w14:textId="77777777"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14:paraId="6F5EE148" w14:textId="77777777"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14:paraId="25F56A4A" w14:textId="77777777"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14:paraId="1843B9D8"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F792268" w14:textId="77777777"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14:paraId="35299B9E" w14:textId="77777777"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14:paraId="6D1BDDB7"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93D44D8" w14:textId="77777777"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14:paraId="3E870735" w14:textId="77777777"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14:paraId="5D2C5617"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08EFA865" w14:textId="77777777"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14:paraId="4AF149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115AA11" w14:textId="77777777" w:rsidR="006D0836" w:rsidRPr="0030168D" w:rsidRDefault="006D0836" w:rsidP="0030168D">
            <w:pPr>
              <w:spacing w:after="200" w:line="276" w:lineRule="auto"/>
              <w:rPr>
                <w:b w:val="0"/>
                <w:color w:val="000000"/>
                <w:lang w:bidi="ar-SA"/>
              </w:rPr>
            </w:pPr>
            <w:r w:rsidRPr="00D50E49">
              <w:rPr>
                <w:color w:val="000000"/>
                <w:lang w:bidi="ar-SA"/>
              </w:rPr>
              <w:lastRenderedPageBreak/>
              <w:t>does not exist</w:t>
            </w:r>
          </w:p>
        </w:tc>
        <w:tc>
          <w:tcPr>
            <w:tcW w:w="3923" w:type="pct"/>
            <w:tcBorders>
              <w:top w:val="single" w:sz="8" w:space="0" w:color="000000" w:themeColor="text1"/>
              <w:left w:val="single" w:sz="4" w:space="0" w:color="auto"/>
              <w:bottom w:val="single" w:sz="8" w:space="0" w:color="000000" w:themeColor="text1"/>
            </w:tcBorders>
          </w:tcPr>
          <w:p w14:paraId="172A404B" w14:textId="77777777"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14:paraId="6FCB62AD"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2592F097" w14:textId="77777777"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14:paraId="1124A561"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14:paraId="45E92985" w14:textId="77777777"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1CEA9E66" w14:textId="77777777"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14:paraId="4A3E92B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8958CD1" w14:textId="77777777"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14:paraId="4C482570"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14:paraId="06D108AA" w14:textId="77777777"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14:paraId="1C462678" w14:textId="77777777"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14:paraId="5D8FA7D6" w14:textId="77777777" w:rsidR="00A23424" w:rsidRPr="00BD3303" w:rsidRDefault="00A23424" w:rsidP="00BD3303">
      <w:pPr>
        <w:pStyle w:val="Heading4"/>
      </w:pPr>
      <w:r w:rsidRPr="00BD3303">
        <w:t>variable_instance property</w:t>
      </w:r>
    </w:p>
    <w:p w14:paraId="6B269468" w14:textId="77777777"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14:paraId="4218478D" w14:textId="77777777" w:rsidR="00A23424" w:rsidRPr="00BD3303" w:rsidRDefault="00A23424" w:rsidP="00BD3303">
      <w:pPr>
        <w:pStyle w:val="Heading4"/>
      </w:pPr>
      <w:r w:rsidRPr="006D0836">
        <w:t>Item References</w:t>
      </w:r>
    </w:p>
    <w:p w14:paraId="387DCA1C" w14:textId="77777777"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14:paraId="4CBF5E80" w14:textId="77777777"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14:paraId="64993588" w14:textId="77777777" w:rsidR="00A23424" w:rsidRDefault="00A23424" w:rsidP="00BD3303">
      <w:pPr>
        <w:pStyle w:val="Heading4"/>
      </w:pPr>
      <w:r w:rsidRPr="00481EE4">
        <w:t>Variable Values</w:t>
      </w:r>
    </w:p>
    <w:p w14:paraId="64A784DC" w14:textId="77777777"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14:paraId="09A0DFB1" w14:textId="77777777" w:rsidR="0035499B" w:rsidRDefault="0035499B" w:rsidP="0035499B">
      <w:pPr>
        <w:pStyle w:val="Heading3"/>
      </w:pPr>
      <w:bookmarkStart w:id="325" w:name="_Toc314765900"/>
      <w:r>
        <w:t>Conveying System Data without OVAL Objects</w:t>
      </w:r>
      <w:bookmarkEnd w:id="325"/>
    </w:p>
    <w:p w14:paraId="7BB22EC3" w14:textId="77777777"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14:paraId="7DB8E825" w14:textId="77777777"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14:paraId="39AED6A4" w14:textId="77777777"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14:paraId="036D2D85" w14:textId="77777777" w:rsidR="006511CD" w:rsidRDefault="00133130" w:rsidP="00BD3303">
      <w:pPr>
        <w:pStyle w:val="Heading4"/>
      </w:pPr>
      <w:r>
        <w:t>Item IDs</w:t>
      </w:r>
    </w:p>
    <w:p w14:paraId="0E77F5ED" w14:textId="77777777" w:rsidR="00133130" w:rsidRPr="00133130" w:rsidRDefault="00133130" w:rsidP="00133130">
      <w:r>
        <w:lastRenderedPageBreak/>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14:paraId="2B2237D3" w14:textId="77777777" w:rsidR="00133130" w:rsidRDefault="00133130" w:rsidP="00BD3303">
      <w:pPr>
        <w:pStyle w:val="Heading4"/>
      </w:pPr>
      <w:r>
        <w:t>Unique Items</w:t>
      </w:r>
    </w:p>
    <w:p w14:paraId="5AC4725E" w14:textId="77777777"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14:paraId="3D645C63" w14:textId="77777777" w:rsidR="00B94B8A" w:rsidRPr="00B94B8A" w:rsidRDefault="00B94B8A" w:rsidP="00B94B8A">
      <w:pPr>
        <w:pStyle w:val="Heading4"/>
      </w:pPr>
      <w:r w:rsidRPr="00B94B8A">
        <w:t>Partial Matches</w:t>
      </w:r>
    </w:p>
    <w:p w14:paraId="4E390C71" w14:textId="77777777"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14:paraId="7D9F3A04" w14:textId="77777777" w:rsidR="00133130" w:rsidRDefault="00133130" w:rsidP="00BD3303">
      <w:pPr>
        <w:pStyle w:val="Heading4"/>
      </w:pPr>
      <w:r>
        <w:t>Item Status</w:t>
      </w:r>
    </w:p>
    <w:p w14:paraId="6081AC07" w14:textId="77777777"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14:paraId="72C666E4" w14:textId="77777777"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69B17D0E" w14:textId="77777777"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14:paraId="59176D3B" w14:textId="77777777"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14:paraId="07A5F613"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40663FB3" w14:textId="77777777"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14:paraId="2DA68E12" w14:textId="1CB1E80E"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w:t>
            </w:r>
            <w:r w:rsidR="00517BB9">
              <w:rPr>
                <w:color w:val="000000"/>
                <w:lang w:bidi="ar-SA"/>
              </w:rPr>
              <w:t>, or</w:t>
            </w:r>
            <w:r w:rsidR="00DE58D1">
              <w:rPr>
                <w:color w:val="000000"/>
                <w:lang w:bidi="ar-SA"/>
              </w:rPr>
              <w:t xml:space="preserve"> </w:t>
            </w:r>
            <w:r w:rsidR="00517BB9">
              <w:rPr>
                <w:color w:val="000000"/>
                <w:lang w:bidi="ar-SA"/>
              </w:rPr>
              <w:t xml:space="preserve">an error preventing the collection of </w:t>
            </w:r>
            <w:r w:rsidR="00DE58D1">
              <w:rPr>
                <w:color w:val="000000"/>
                <w:lang w:bidi="ar-SA"/>
              </w:rPr>
              <w:t>any OVAL Item Entity</w:t>
            </w:r>
            <w:r w:rsidR="00517BB9">
              <w:rPr>
                <w:color w:val="000000"/>
                <w:lang w:bidi="ar-SA"/>
              </w:rPr>
              <w:t xml:space="preserve"> that matches an associated OVAL Object Entity</w:t>
            </w:r>
            <w:r>
              <w:rPr>
                <w:color w:val="000000"/>
                <w:lang w:bidi="ar-SA"/>
              </w:rPr>
              <w:t>.</w:t>
            </w:r>
            <w:r w:rsidR="00FA4FC3">
              <w:rPr>
                <w:color w:val="000000"/>
                <w:lang w:bidi="ar-SA"/>
              </w:rPr>
              <w:t xml:space="preserve">  It </w:t>
            </w:r>
            <w:r w:rsidR="00517BB9">
              <w:rPr>
                <w:color w:val="000000"/>
                <w:lang w:bidi="ar-SA"/>
              </w:rPr>
              <w:t>MUST</w:t>
            </w:r>
            <w:r w:rsidR="00FA4FC3">
              <w:rPr>
                <w:color w:val="000000"/>
                <w:lang w:bidi="ar-SA"/>
              </w:rPr>
              <w:t xml:space="preserve"> NOT be used when an error </w:t>
            </w:r>
            <w:r w:rsidR="00517BB9">
              <w:rPr>
                <w:color w:val="000000"/>
                <w:lang w:bidi="ar-SA"/>
              </w:rPr>
              <w:t xml:space="preserve">only </w:t>
            </w:r>
            <w:r w:rsidR="002A1C2F">
              <w:rPr>
                <w:color w:val="000000"/>
                <w:lang w:bidi="ar-SA"/>
              </w:rPr>
              <w:t xml:space="preserve">prevents </w:t>
            </w:r>
            <w:r w:rsidR="00FA4FC3">
              <w:rPr>
                <w:color w:val="000000"/>
                <w:lang w:bidi="ar-SA"/>
              </w:rPr>
              <w:t xml:space="preserve">the collection of one or more </w:t>
            </w:r>
            <w:r w:rsidR="002A1C2F">
              <w:rPr>
                <w:color w:val="000000"/>
                <w:lang w:bidi="ar-SA"/>
              </w:rPr>
              <w:t xml:space="preserve">OVAL </w:t>
            </w:r>
            <w:r w:rsidR="00FA4FC3">
              <w:rPr>
                <w:color w:val="000000"/>
                <w:lang w:bidi="ar-SA"/>
              </w:rPr>
              <w:t xml:space="preserve">Item Entities </w:t>
            </w:r>
            <w:r w:rsidR="00517BB9">
              <w:rPr>
                <w:color w:val="000000"/>
                <w:lang w:bidi="ar-SA"/>
              </w:rPr>
              <w:t>NOT associated with an OVAL Object Entity.</w:t>
            </w:r>
            <w:r w:rsidR="00517BB9">
              <w:rPr>
                <w:color w:val="000000"/>
                <w:lang w:bidi="ar-SA"/>
              </w:rPr>
              <w:br/>
            </w:r>
            <w:r w:rsidR="00517BB9">
              <w:rPr>
                <w:color w:val="000000"/>
                <w:lang w:bidi="ar-SA"/>
              </w:rPr>
              <w:br/>
              <w:t xml:space="preserve">This value MUST also be used as </w:t>
            </w:r>
            <w:r w:rsidR="00FA4FC3">
              <w:rPr>
                <w:color w:val="000000"/>
                <w:lang w:bidi="ar-SA"/>
              </w:rPr>
              <w:t xml:space="preserve">the status of </w:t>
            </w:r>
            <w:r w:rsidR="00517BB9">
              <w:rPr>
                <w:color w:val="000000"/>
                <w:lang w:bidi="ar-SA"/>
              </w:rPr>
              <w:t xml:space="preserve">any </w:t>
            </w:r>
            <w:r w:rsidR="002A1C2F">
              <w:rPr>
                <w:color w:val="000000"/>
                <w:lang w:bidi="ar-SA"/>
              </w:rPr>
              <w:t xml:space="preserve">OVAL </w:t>
            </w:r>
            <w:r w:rsidR="00FA4FC3">
              <w:rPr>
                <w:color w:val="000000"/>
                <w:lang w:bidi="ar-SA"/>
              </w:rPr>
              <w:t xml:space="preserve">Item Entities </w:t>
            </w:r>
            <w:r w:rsidR="00517BB9">
              <w:rPr>
                <w:color w:val="000000"/>
                <w:lang w:bidi="ar-SA"/>
              </w:rPr>
              <w:t>for which collection was prevented by an error</w:t>
            </w:r>
            <w:r w:rsidR="00FA4FC3">
              <w:rPr>
                <w:color w:val="000000"/>
                <w:lang w:bidi="ar-SA"/>
              </w:rPr>
              <w:t>.</w:t>
            </w:r>
          </w:p>
          <w:p w14:paraId="69A50C6C" w14:textId="77777777"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14:paraId="7BDA7ACD" w14:textId="375843B7" w:rsidR="00FC1261" w:rsidRPr="00D50E49" w:rsidRDefault="00FC1261" w:rsidP="00FA4FC3">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w:t>
            </w:r>
            <w:r w:rsidR="00517BB9">
              <w:rPr>
                <w:color w:val="000000"/>
                <w:lang w:bidi="ar-SA"/>
              </w:rPr>
              <w:t xml:space="preserve">also </w:t>
            </w:r>
            <w:r>
              <w:rPr>
                <w:color w:val="000000"/>
                <w:lang w:bidi="ar-SA"/>
              </w:rPr>
              <w:t xml:space="preserve">include one or more </w:t>
            </w:r>
            <w:r w:rsidRPr="00940AC8">
              <w:rPr>
                <w:rFonts w:ascii="Courier New" w:hAnsi="Courier New" w:cs="Courier New"/>
                <w:color w:val="000000"/>
                <w:lang w:bidi="ar-SA"/>
              </w:rPr>
              <w:t>messages</w:t>
            </w:r>
            <w:r>
              <w:rPr>
                <w:color w:val="000000"/>
                <w:lang w:bidi="ar-SA"/>
              </w:rPr>
              <w:t xml:space="preserve"> describing </w:t>
            </w:r>
            <w:r w:rsidR="00FA4FC3">
              <w:rPr>
                <w:color w:val="000000"/>
                <w:lang w:bidi="ar-SA"/>
              </w:rPr>
              <w:t>any</w:t>
            </w:r>
            <w:r>
              <w:rPr>
                <w:color w:val="000000"/>
                <w:lang w:bidi="ar-SA"/>
              </w:rPr>
              <w:t xml:space="preserve"> error condition</w:t>
            </w:r>
            <w:r w:rsidR="00FA4FC3">
              <w:rPr>
                <w:color w:val="000000"/>
                <w:lang w:bidi="ar-SA"/>
              </w:rPr>
              <w:t xml:space="preserve">(s) of the </w:t>
            </w:r>
            <w:r w:rsidR="002A1C2F">
              <w:rPr>
                <w:color w:val="000000"/>
                <w:lang w:bidi="ar-SA"/>
              </w:rPr>
              <w:t xml:space="preserve">OVAL </w:t>
            </w:r>
            <w:r w:rsidR="00FA4FC3">
              <w:rPr>
                <w:color w:val="000000"/>
                <w:lang w:bidi="ar-SA"/>
              </w:rPr>
              <w:t xml:space="preserve">Item and/or any of its </w:t>
            </w:r>
            <w:r w:rsidR="002A1C2F">
              <w:rPr>
                <w:color w:val="000000"/>
                <w:lang w:bidi="ar-SA"/>
              </w:rPr>
              <w:t xml:space="preserve">OVAL Item </w:t>
            </w:r>
            <w:r w:rsidR="00FA4FC3">
              <w:rPr>
                <w:color w:val="000000"/>
                <w:lang w:bidi="ar-SA"/>
              </w:rPr>
              <w:t>Entities</w:t>
            </w:r>
            <w:r>
              <w:rPr>
                <w:color w:val="000000"/>
                <w:lang w:bidi="ar-SA"/>
              </w:rPr>
              <w:t>.</w:t>
            </w:r>
          </w:p>
        </w:tc>
      </w:tr>
      <w:tr w:rsidR="00FC1261" w:rsidRPr="00A719C5" w14:paraId="125F7139"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04DDE417" w14:textId="77777777"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4F83E7C6" w14:textId="77777777"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14:paraId="08101D7A" w14:textId="77777777"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2874676" w14:textId="77777777"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14:paraId="4AA703E5"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14:paraId="044D38B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21868E9E"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14:paraId="421A02B7" w14:textId="77777777"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14:paraId="7AE6EC9C" w14:textId="77777777"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14:paraId="30519201" w14:textId="77777777"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6D478E16" w14:textId="77777777"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6D22C7BE"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14:paraId="6A55B7A3"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7572CC8A"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w:t>
            </w:r>
            <w:r>
              <w:rPr>
                <w:color w:val="000000"/>
                <w:lang w:bidi="ar-SA"/>
              </w:rPr>
              <w:lastRenderedPageBreak/>
              <w:t xml:space="preserve">partial match is not being reported, the OVAL Item </w:t>
            </w:r>
            <w:r w:rsidR="00AB3BD4">
              <w:rPr>
                <w:color w:val="000000"/>
                <w:lang w:bidi="ar-SA"/>
              </w:rPr>
              <w:t>MUST NOT</w:t>
            </w:r>
            <w:r>
              <w:rPr>
                <w:color w:val="000000"/>
                <w:lang w:bidi="ar-SA"/>
              </w:rPr>
              <w:t xml:space="preserve"> be reported in the OVAL System Characteristics.</w:t>
            </w:r>
          </w:p>
          <w:p w14:paraId="501DD2A7" w14:textId="77777777"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14:paraId="232728B6" w14:textId="77777777"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14:paraId="445AF991" w14:textId="77777777" w:rsidR="00133130" w:rsidRPr="00133130" w:rsidRDefault="00133130" w:rsidP="00BD3303">
      <w:pPr>
        <w:pStyle w:val="Heading4"/>
      </w:pPr>
      <w:r>
        <w:lastRenderedPageBreak/>
        <w:t>Item Entities</w:t>
      </w:r>
    </w:p>
    <w:p w14:paraId="71251B45" w14:textId="77777777"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14:paraId="37941FFA" w14:textId="77777777" w:rsidR="00F464CF" w:rsidRDefault="00F464CF" w:rsidP="00FE7AF9">
      <w:pPr>
        <w:pStyle w:val="Heading5"/>
      </w:pPr>
      <w:r>
        <w:t>Determining Which Entities to Include</w:t>
      </w:r>
    </w:p>
    <w:p w14:paraId="489B81AD" w14:textId="77777777"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14:paraId="10CAAB1C" w14:textId="77777777" w:rsidR="00F464CF" w:rsidRPr="00933395" w:rsidRDefault="00FD5F47" w:rsidP="00933395">
      <w:pPr>
        <w:rPr>
          <w:rFonts w:ascii="Calibri" w:hAnsi="Calibri"/>
        </w:rPr>
      </w:pPr>
      <w:r w:rsidRPr="00933395">
        <w:rPr>
          <w:rFonts w:ascii="Calibri" w:hAnsi="Calibri"/>
        </w:rPr>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14:paraId="4A12FBCE" w14:textId="77777777"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14:paraId="5552F53C" w14:textId="77777777" w:rsidR="0039201B" w:rsidRDefault="0039201B" w:rsidP="00FE7AF9">
      <w:pPr>
        <w:pStyle w:val="Heading5"/>
      </w:pPr>
      <w:r>
        <w:t>Status</w:t>
      </w:r>
    </w:p>
    <w:p w14:paraId="6A96F21C" w14:textId="77777777"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14:paraId="581253B9" w14:textId="77777777"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14:paraId="3BD30AEB" w14:textId="77777777"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14:paraId="2A569EAE" w14:textId="77777777"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14:paraId="0CD0D4AF"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5222CA3B"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14:paraId="1BB51419"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14:paraId="7E9375E7"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27BE9A2" w14:textId="77777777"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14:paraId="26BEBE33"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14:paraId="136CAA40" w14:textId="77777777"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14:paraId="7A1F14C7" w14:textId="77777777"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14:paraId="156D0BDC" w14:textId="77777777"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14:paraId="4FE59F30" w14:textId="77777777"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14:paraId="4ACC1CFC" w14:textId="77777777"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14:paraId="1380D12E" w14:textId="77777777"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14:paraId="3718C73C" w14:textId="77777777" w:rsidR="0039201B" w:rsidRDefault="0039201B" w:rsidP="00FE7AF9">
      <w:pPr>
        <w:pStyle w:val="Heading5"/>
      </w:pPr>
      <w:bookmarkStart w:id="327" w:name="_Ref303607608"/>
      <w:r>
        <w:lastRenderedPageBreak/>
        <w:t>Datatype</w:t>
      </w:r>
      <w:bookmarkEnd w:id="327"/>
    </w:p>
    <w:p w14:paraId="4CA0179F" w14:textId="77777777"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14:paraId="34B70BE6"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14:paraId="6D5047ED" w14:textId="77777777"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14:paraId="3BE432FA" w14:textId="77777777" w:rsidR="00A90E00" w:rsidRDefault="00A90E00" w:rsidP="00FE7AF9">
      <w:pPr>
        <w:pStyle w:val="Heading5"/>
      </w:pPr>
      <w:r>
        <w:t>Value</w:t>
      </w:r>
    </w:p>
    <w:p w14:paraId="3C847F9B" w14:textId="77777777"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14:paraId="42202E88" w14:textId="77777777" w:rsidR="00512860" w:rsidRDefault="00512860" w:rsidP="002A23F1">
      <w:pPr>
        <w:pStyle w:val="Heading3"/>
      </w:pPr>
      <w:bookmarkStart w:id="328" w:name="_Toc314765902"/>
      <w:r>
        <w:t>Content Integrity and Authenticity</w:t>
      </w:r>
      <w:bookmarkEnd w:id="328"/>
    </w:p>
    <w:p w14:paraId="67A5ED59" w14:textId="77777777"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6E1EF2">
        <w:t>6.1</w:t>
      </w:r>
      <w:r w:rsidR="00805B09">
        <w:fldChar w:fldCharType="end"/>
      </w:r>
      <w:r w:rsidR="00805B09">
        <w:t xml:space="preserve"> on XML Signature Support.</w:t>
      </w:r>
    </w:p>
    <w:p w14:paraId="638F5648" w14:textId="77777777" w:rsidR="004710BF" w:rsidRDefault="00FD6C8A" w:rsidP="00BD3303">
      <w:pPr>
        <w:pStyle w:val="Heading2"/>
      </w:pPr>
      <w:bookmarkStart w:id="329" w:name="_Toc314765903"/>
      <w:r>
        <w:t>Producing OVAL Results</w:t>
      </w:r>
      <w:bookmarkEnd w:id="329"/>
      <w:r w:rsidR="004710BF" w:rsidRPr="004710BF">
        <w:t xml:space="preserve"> </w:t>
      </w:r>
    </w:p>
    <w:p w14:paraId="0CEDF807" w14:textId="77777777"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14:paraId="2050DF4A" w14:textId="77777777"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14:paraId="5992DCF1" w14:textId="77777777"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14:paraId="7232F931" w14:textId="77777777" w:rsidR="00394DAE" w:rsidRPr="00394DAE" w:rsidRDefault="00394DAE" w:rsidP="00394DAE">
      <w:pPr>
        <w:pStyle w:val="Heading4"/>
      </w:pPr>
      <w:r w:rsidRPr="00394DAE">
        <w:t>Evaluating a Deprecated OVAL Definition</w:t>
      </w:r>
    </w:p>
    <w:p w14:paraId="288EBF5E" w14:textId="77777777"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w:t>
      </w:r>
      <w:r w:rsidRPr="00394DAE">
        <w:lastRenderedPageBreak/>
        <w:t xml:space="preserve">construct, the OVAL Definition SHOULD evaluate as if it were not deprecated.  However, the OVAL Definition MAY evaluate to </w:t>
      </w:r>
      <w:r w:rsidRPr="00394DAE">
        <w:rPr>
          <w:i/>
        </w:rPr>
        <w:t>‘not evaluted’</w:t>
      </w:r>
      <w:r w:rsidRPr="00394DAE">
        <w:t>.</w:t>
      </w:r>
    </w:p>
    <w:p w14:paraId="075048A7" w14:textId="77777777" w:rsidR="00B22862" w:rsidRDefault="00B22862" w:rsidP="00FB5C04">
      <w:pPr>
        <w:pStyle w:val="Heading4"/>
      </w:pPr>
      <w:r>
        <w:t>Criteria Evaluation</w:t>
      </w:r>
    </w:p>
    <w:p w14:paraId="2DFFD76E" w14:textId="77777777"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6E1EF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6E1EF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14:paraId="4AF8699B" w14:textId="77777777" w:rsidR="00394DAE" w:rsidRPr="00394DAE" w:rsidRDefault="00394DAE" w:rsidP="00394DAE">
      <w:pPr>
        <w:pStyle w:val="Heading5"/>
      </w:pPr>
      <w:r w:rsidRPr="00394DAE">
        <w:t>applicability_check</w:t>
      </w:r>
    </w:p>
    <w:p w14:paraId="36F84690" w14:textId="77777777"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14:paraId="6DB7C153" w14:textId="77777777" w:rsidR="00B22862" w:rsidRDefault="00B22862" w:rsidP="00FB5C04">
      <w:pPr>
        <w:pStyle w:val="Heading4"/>
      </w:pPr>
      <w:r>
        <w:t>Criterion Evaluation</w:t>
      </w:r>
    </w:p>
    <w:p w14:paraId="3D808424" w14:textId="77777777"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14:paraId="065A1DA4" w14:textId="77777777"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14:paraId="4A2FD7C5" w14:textId="77777777" w:rsidR="00394DAE" w:rsidRPr="00394DAE" w:rsidRDefault="00394DAE" w:rsidP="00394DAE">
      <w:pPr>
        <w:pStyle w:val="Heading5"/>
      </w:pPr>
      <w:r w:rsidRPr="00394DAE">
        <w:t>applicability_check</w:t>
      </w:r>
    </w:p>
    <w:p w14:paraId="28758D70" w14:textId="77777777"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14:paraId="40BFD89B" w14:textId="77777777" w:rsidR="00B22862" w:rsidRDefault="00B22862" w:rsidP="00FB5C04">
      <w:pPr>
        <w:pStyle w:val="Heading4"/>
      </w:pPr>
      <w:r>
        <w:t xml:space="preserve">Extend </w:t>
      </w:r>
      <w:r w:rsidR="001809E9">
        <w:t>Definition Evaluation</w:t>
      </w:r>
    </w:p>
    <w:p w14:paraId="1AE580C3" w14:textId="77777777"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6E1EF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14:paraId="71897322" w14:textId="77777777"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14:paraId="4112C554" w14:textId="77777777" w:rsidR="0015491C" w:rsidRPr="0015491C" w:rsidRDefault="0015491C" w:rsidP="0015491C">
      <w:pPr>
        <w:pStyle w:val="Heading5"/>
      </w:pPr>
      <w:r w:rsidRPr="0015491C">
        <w:t>applicability_check</w:t>
      </w:r>
    </w:p>
    <w:p w14:paraId="0829099A" w14:textId="77777777"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14:paraId="29620382" w14:textId="77777777" w:rsidR="00A57AAC" w:rsidRDefault="00A57AAC" w:rsidP="00FB5C04">
      <w:pPr>
        <w:pStyle w:val="Heading4"/>
      </w:pPr>
      <w:bookmarkStart w:id="335" w:name="_Ref303608901"/>
      <w:r>
        <w:lastRenderedPageBreak/>
        <w:t>Negate Evaluation</w:t>
      </w:r>
      <w:bookmarkEnd w:id="335"/>
    </w:p>
    <w:p w14:paraId="302D4C4C" w14:textId="77777777"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14:paraId="54D4D0AE" w14:textId="77777777" w:rsidR="0050623B" w:rsidRDefault="0050623B" w:rsidP="00EB07E5">
      <w:pPr>
        <w:pStyle w:val="Heading4"/>
      </w:pPr>
      <w:r>
        <w:t>Variable Instance</w:t>
      </w:r>
    </w:p>
    <w:p w14:paraId="03569196" w14:textId="77777777"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14:paraId="2B1BC9F6" w14:textId="77777777" w:rsidR="00B22862" w:rsidRDefault="00B22862" w:rsidP="00FB5C04">
      <w:pPr>
        <w:pStyle w:val="Heading3"/>
      </w:pPr>
      <w:bookmarkStart w:id="336" w:name="_Toc314765905"/>
      <w:r>
        <w:t>Test Evaluation</w:t>
      </w:r>
      <w:bookmarkEnd w:id="336"/>
    </w:p>
    <w:p w14:paraId="641FAB1F" w14:textId="77777777"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14:paraId="2DF4AC6A" w14:textId="77777777"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14:paraId="1E87246B" w14:textId="77777777"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14:paraId="418CE268" w14:textId="77777777"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14:paraId="54D678D6" w14:textId="77777777"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14:paraId="42E68767" w14:textId="77777777" w:rsidR="00B22862" w:rsidRDefault="00167F06" w:rsidP="00167F06">
      <w:pPr>
        <w:jc w:val="center"/>
      </w:pPr>
      <w:r w:rsidRPr="00167F06">
        <w:rPr>
          <w:noProof/>
          <w:lang w:bidi="ar-SA"/>
        </w:rPr>
        <w:lastRenderedPageBreak/>
        <w:drawing>
          <wp:inline distT="0" distB="0" distL="0" distR="0" wp14:anchorId="0E36B125" wp14:editId="63368D1D">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14:paraId="20E55635" w14:textId="77777777" w:rsidR="00B22862" w:rsidRDefault="00B22862" w:rsidP="00FB5C04">
      <w:pPr>
        <w:pStyle w:val="Heading4"/>
      </w:pPr>
      <w:r>
        <w:t>Existence Check Evaluation</w:t>
      </w:r>
    </w:p>
    <w:p w14:paraId="1928F64A" w14:textId="77777777"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14:paraId="537D2FDA" w14:textId="77777777"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14:paraId="151366B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14:paraId="04A1962A" w14:textId="77777777" w:rsidR="00B22862" w:rsidRDefault="00B22862" w:rsidP="00F115A6">
            <w:pPr>
              <w:jc w:val="center"/>
            </w:pPr>
            <w:r>
              <w:t>Enumeration Value</w:t>
            </w:r>
          </w:p>
        </w:tc>
        <w:tc>
          <w:tcPr>
            <w:tcW w:w="2681" w:type="pct"/>
            <w:gridSpan w:val="4"/>
          </w:tcPr>
          <w:p w14:paraId="460A862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14:paraId="1CCA39AD"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68F806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14:paraId="245804D3" w14:textId="77777777" w:rsidR="00B22862" w:rsidRPr="0060748A" w:rsidRDefault="00B22862" w:rsidP="00F115A6">
            <w:r w:rsidRPr="0060748A">
              <w:t>all_exist</w:t>
            </w:r>
          </w:p>
        </w:tc>
        <w:tc>
          <w:tcPr>
            <w:tcW w:w="454" w:type="pct"/>
          </w:tcPr>
          <w:p w14:paraId="5FBDC8A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14:paraId="0EC86D4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14:paraId="3A148A1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14:paraId="4101892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14:paraId="72F6F12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DAD19C3"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4A3CB6B8" w14:textId="77777777" w:rsidR="00B22862" w:rsidRDefault="00B22862" w:rsidP="00F115A6"/>
        </w:tc>
        <w:tc>
          <w:tcPr>
            <w:tcW w:w="454" w:type="pct"/>
          </w:tcPr>
          <w:p w14:paraId="163A948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14:paraId="605FBC4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53C7D2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33F4B39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4D9A25E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29FEE708"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64C21791" w14:textId="77777777" w:rsidR="00B22862" w:rsidRDefault="00B22862" w:rsidP="00F115A6"/>
        </w:tc>
        <w:tc>
          <w:tcPr>
            <w:tcW w:w="454" w:type="pct"/>
          </w:tcPr>
          <w:p w14:paraId="050F0B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2D403C0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144A966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14:paraId="0C78D56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12A0483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2802D139"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32F1E637" w14:textId="77777777" w:rsidR="00B22862" w:rsidRDefault="00B22862" w:rsidP="00F115A6"/>
        </w:tc>
        <w:tc>
          <w:tcPr>
            <w:tcW w:w="454" w:type="pct"/>
          </w:tcPr>
          <w:p w14:paraId="05198A5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3FDC4A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14:paraId="011FFAE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42E88E4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14:paraId="6EA76CB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72D6744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14:paraId="0F212D49" w14:textId="77777777" w:rsidR="00B22862" w:rsidRDefault="00B22862" w:rsidP="00F115A6"/>
        </w:tc>
        <w:tc>
          <w:tcPr>
            <w:tcW w:w="454" w:type="pct"/>
          </w:tcPr>
          <w:p w14:paraId="06D2F82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14:paraId="6685BC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14:paraId="33A5913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14:paraId="71C0076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14:paraId="6EE8C4E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41B84A4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838E2ED" w14:textId="77777777" w:rsidR="00B22862" w:rsidRDefault="00B22862" w:rsidP="00F115A6"/>
        </w:tc>
        <w:tc>
          <w:tcPr>
            <w:tcW w:w="454" w:type="pct"/>
          </w:tcPr>
          <w:p w14:paraId="29666B0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14:paraId="59259A1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14:paraId="1295C31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14:paraId="166B306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14:paraId="292D162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77660C3D"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5606A41E" w14:textId="77777777" w:rsidR="00B22862" w:rsidRDefault="00B22862" w:rsidP="00F115A6"/>
        </w:tc>
        <w:tc>
          <w:tcPr>
            <w:tcW w:w="454" w:type="pct"/>
          </w:tcPr>
          <w:p w14:paraId="57D2E55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14:paraId="50B44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14:paraId="300003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14:paraId="0B837F3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14:paraId="4EB456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EBAB3B6"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14:paraId="20F0676A" w14:textId="77777777" w:rsidR="00B22862" w:rsidRDefault="00B22862" w:rsidP="00F115A6"/>
        </w:tc>
        <w:tc>
          <w:tcPr>
            <w:tcW w:w="454" w:type="pct"/>
          </w:tcPr>
          <w:p w14:paraId="41BC0C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14:paraId="663F01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14:paraId="1A17E5A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14:paraId="21D300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14:paraId="36B9BDF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2B8CF8F4"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64992327"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5A376615" w14:textId="77777777" w:rsidR="00B22862" w:rsidRDefault="00B22862" w:rsidP="00F115A6">
            <w:pPr>
              <w:jc w:val="center"/>
            </w:pPr>
            <w:r>
              <w:t>Enumeration Value</w:t>
            </w:r>
          </w:p>
        </w:tc>
        <w:tc>
          <w:tcPr>
            <w:tcW w:w="2705" w:type="pct"/>
            <w:gridSpan w:val="4"/>
          </w:tcPr>
          <w:p w14:paraId="1A540B5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254509E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B45CAF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61E67944" w14:textId="77777777" w:rsidR="00B22862" w:rsidRPr="00BF5464" w:rsidRDefault="00B22862" w:rsidP="00F115A6">
            <w:r w:rsidRPr="0060748A">
              <w:t>any_exist</w:t>
            </w:r>
          </w:p>
        </w:tc>
        <w:tc>
          <w:tcPr>
            <w:tcW w:w="458" w:type="pct"/>
          </w:tcPr>
          <w:p w14:paraId="61C7075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2B713BB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320CD4A4"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1466667"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74D35A8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01AE6EA0"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6F87FD08" w14:textId="77777777" w:rsidR="00B22862" w:rsidRPr="009B08FF" w:rsidRDefault="00B22862" w:rsidP="00F115A6"/>
        </w:tc>
        <w:tc>
          <w:tcPr>
            <w:tcW w:w="458" w:type="pct"/>
          </w:tcPr>
          <w:p w14:paraId="4F0308A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26ED18B"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0699F2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14:paraId="5F0B9D5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B9F19D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4A2078A3"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BD6A1BB" w14:textId="77777777" w:rsidR="00B22862" w:rsidRDefault="00B22862" w:rsidP="00F115A6"/>
        </w:tc>
        <w:tc>
          <w:tcPr>
            <w:tcW w:w="458" w:type="pct"/>
          </w:tcPr>
          <w:p w14:paraId="14073FDB"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14:paraId="7529728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521B60D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7F5EC9C8"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26FE7E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14:paraId="79082304"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AC0D875" w14:textId="77777777" w:rsidR="00B22862" w:rsidRDefault="00B22862" w:rsidP="00F115A6"/>
        </w:tc>
        <w:tc>
          <w:tcPr>
            <w:tcW w:w="458" w:type="pct"/>
          </w:tcPr>
          <w:p w14:paraId="333CF924"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452E9E7D"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2882F5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2FF02A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4C15BD3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07343C95"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8345A52" w14:textId="77777777" w:rsidR="00B22862" w:rsidRDefault="00B22862" w:rsidP="00F115A6"/>
        </w:tc>
        <w:tc>
          <w:tcPr>
            <w:tcW w:w="458" w:type="pct"/>
          </w:tcPr>
          <w:p w14:paraId="1B79DE06"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14:paraId="2D4744A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22790A"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F8A4675"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16BDB77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3DDFDAAC"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A04C644" w14:textId="77777777" w:rsidR="00B22862" w:rsidRDefault="00B22862" w:rsidP="00F115A6"/>
        </w:tc>
        <w:tc>
          <w:tcPr>
            <w:tcW w:w="458" w:type="pct"/>
          </w:tcPr>
          <w:p w14:paraId="24370A01"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6E878008"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F47B189"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5C72ADB5"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67EE9E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6D30A12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4FD4C237" w14:textId="77777777" w:rsidR="00B22862" w:rsidRDefault="00B22862" w:rsidP="00F115A6"/>
        </w:tc>
        <w:tc>
          <w:tcPr>
            <w:tcW w:w="458" w:type="pct"/>
          </w:tcPr>
          <w:p w14:paraId="302B87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14:paraId="10FF088D"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14:paraId="22F7D3A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14:paraId="187E8921" w14:textId="77777777"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14:paraId="495F6EF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060D176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7DA2D0BE" w14:textId="77777777" w:rsidR="00B22862" w:rsidRDefault="00B22862" w:rsidP="00F115A6"/>
        </w:tc>
        <w:tc>
          <w:tcPr>
            <w:tcW w:w="458" w:type="pct"/>
          </w:tcPr>
          <w:p w14:paraId="6A2F142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14:paraId="2B2574F0"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14:paraId="5703E152"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14:paraId="4AE7E13A" w14:textId="77777777"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CB8512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3F47E85E" w14:textId="77777777"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14:paraId="7F44B0FF"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14:paraId="44AA3417" w14:textId="77777777" w:rsidR="00B22862" w:rsidRDefault="00B22862" w:rsidP="00F115A6">
            <w:pPr>
              <w:jc w:val="center"/>
            </w:pPr>
            <w:r>
              <w:t>Enumeration Value</w:t>
            </w:r>
          </w:p>
        </w:tc>
        <w:tc>
          <w:tcPr>
            <w:tcW w:w="2685" w:type="pct"/>
            <w:gridSpan w:val="4"/>
          </w:tcPr>
          <w:p w14:paraId="509D3D4E"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14:paraId="3B45C934"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04C99732"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14:paraId="09471011" w14:textId="77777777" w:rsidR="00B22862" w:rsidRPr="009A12F6" w:rsidRDefault="00B22862" w:rsidP="00F115A6">
            <w:pPr>
              <w:rPr>
                <w:b w:val="0"/>
              </w:rPr>
            </w:pPr>
            <w:r w:rsidRPr="009A12F6">
              <w:t>at_least_one_exists</w:t>
            </w:r>
          </w:p>
        </w:tc>
        <w:tc>
          <w:tcPr>
            <w:tcW w:w="455" w:type="pct"/>
          </w:tcPr>
          <w:p w14:paraId="063FFF2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14:paraId="602CE7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14:paraId="35C5220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14:paraId="66B8154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14:paraId="3F143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5C9272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44BA1D93" w14:textId="77777777" w:rsidR="00B22862" w:rsidRPr="00394468" w:rsidRDefault="00B22862" w:rsidP="00F115A6"/>
        </w:tc>
        <w:tc>
          <w:tcPr>
            <w:tcW w:w="455" w:type="pct"/>
          </w:tcPr>
          <w:p w14:paraId="330D640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14:paraId="23C308E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0C3A68A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14:paraId="37CCBDF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44A129B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3E1749E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40F07B7B" w14:textId="77777777" w:rsidR="00B22862" w:rsidRDefault="00B22862" w:rsidP="00F115A6"/>
        </w:tc>
        <w:tc>
          <w:tcPr>
            <w:tcW w:w="455" w:type="pct"/>
          </w:tcPr>
          <w:p w14:paraId="64BDF60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669423F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14:paraId="5C338D4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40BF7D2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14:paraId="0D3179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1A6C4C9"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E7C113F" w14:textId="77777777" w:rsidR="00B22862" w:rsidRDefault="00B22862" w:rsidP="00F115A6"/>
        </w:tc>
        <w:tc>
          <w:tcPr>
            <w:tcW w:w="455" w:type="pct"/>
          </w:tcPr>
          <w:p w14:paraId="18AE52F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14:paraId="72B08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14:paraId="79EDC79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14:paraId="320F0ED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14:paraId="06B8913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619B454B"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25D857DF" w14:textId="77777777" w:rsidR="00B22862" w:rsidRDefault="00B22862" w:rsidP="00F115A6"/>
        </w:tc>
        <w:tc>
          <w:tcPr>
            <w:tcW w:w="455" w:type="pct"/>
          </w:tcPr>
          <w:p w14:paraId="77AFBB6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14:paraId="2BB67EB9"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14:paraId="13283A2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14:paraId="094CA85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14:paraId="5CE1E85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6132F63A" w14:textId="77777777" w:rsidTr="00F115A6">
        <w:tc>
          <w:tcPr>
            <w:cnfStyle w:val="001000000000" w:firstRow="0" w:lastRow="0" w:firstColumn="1" w:lastColumn="0" w:oddVBand="0" w:evenVBand="0" w:oddHBand="0" w:evenHBand="0" w:firstRowFirstColumn="0" w:firstRowLastColumn="0" w:lastRowFirstColumn="0" w:lastRowLastColumn="0"/>
            <w:tcW w:w="1262" w:type="pct"/>
            <w:vMerge/>
          </w:tcPr>
          <w:p w14:paraId="1CBE3979" w14:textId="77777777" w:rsidR="00B22862" w:rsidRDefault="00B22862" w:rsidP="00F115A6"/>
        </w:tc>
        <w:tc>
          <w:tcPr>
            <w:tcW w:w="455" w:type="pct"/>
          </w:tcPr>
          <w:p w14:paraId="48AF87A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14:paraId="10F43AC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14:paraId="047FE31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14:paraId="3937104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14:paraId="1077DB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2D35CC2E"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14:paraId="7B1CF75E" w14:textId="77777777" w:rsidR="00B22862" w:rsidRDefault="00B22862" w:rsidP="00F115A6"/>
        </w:tc>
        <w:tc>
          <w:tcPr>
            <w:tcW w:w="455" w:type="pct"/>
          </w:tcPr>
          <w:p w14:paraId="214ACB5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14:paraId="4D6845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14:paraId="344A272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14:paraId="1BCCFC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14:paraId="21ED71D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03E6D097" w14:textId="77777777"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104B92BD" w14:textId="77777777"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14:paraId="48DCD618" w14:textId="77777777" w:rsidR="00B22862" w:rsidRDefault="00B22862" w:rsidP="00F115A6">
            <w:pPr>
              <w:jc w:val="center"/>
            </w:pPr>
            <w:r>
              <w:t>Enumeration Value</w:t>
            </w:r>
          </w:p>
        </w:tc>
        <w:tc>
          <w:tcPr>
            <w:tcW w:w="2705" w:type="pct"/>
            <w:gridSpan w:val="4"/>
          </w:tcPr>
          <w:p w14:paraId="5B0E3B1F"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4BFEFD63"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29559189"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3E4912FC" w14:textId="77777777" w:rsidR="00B22862" w:rsidRPr="0060748A" w:rsidRDefault="00B22862" w:rsidP="00F115A6">
            <w:r w:rsidRPr="0060748A">
              <w:t>none_exist</w:t>
            </w:r>
          </w:p>
        </w:tc>
        <w:tc>
          <w:tcPr>
            <w:tcW w:w="458" w:type="pct"/>
          </w:tcPr>
          <w:p w14:paraId="146A1B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45ACC7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062CB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3938884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48D187D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7821479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2BCF85B" w14:textId="77777777" w:rsidR="00B22862" w:rsidRPr="004C6283" w:rsidRDefault="00B22862" w:rsidP="00F115A6"/>
        </w:tc>
        <w:tc>
          <w:tcPr>
            <w:tcW w:w="458" w:type="pct"/>
          </w:tcPr>
          <w:p w14:paraId="36908EC1"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62C157D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2E53586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4E7423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58816C3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05F50414"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2FC4E60B" w14:textId="77777777" w:rsidR="00B22862" w:rsidRDefault="00B22862" w:rsidP="00F115A6"/>
        </w:tc>
        <w:tc>
          <w:tcPr>
            <w:tcW w:w="458" w:type="pct"/>
          </w:tcPr>
          <w:p w14:paraId="2FB9FAA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14:paraId="0CD1BD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656083E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42B07C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7B355F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0C7F97C8"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23AA1A9B" w14:textId="77777777" w:rsidR="00B22862" w:rsidRDefault="00B22862" w:rsidP="00F115A6"/>
        </w:tc>
        <w:tc>
          <w:tcPr>
            <w:tcW w:w="458" w:type="pct"/>
          </w:tcPr>
          <w:p w14:paraId="4FCB6DA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4A3A3BC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3713AC7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14:paraId="08CC18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18C3041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14:paraId="36D9959A"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15EE8F74" w14:textId="77777777" w:rsidR="00B22862" w:rsidRDefault="00B22862" w:rsidP="00F115A6"/>
        </w:tc>
        <w:tc>
          <w:tcPr>
            <w:tcW w:w="458" w:type="pct"/>
          </w:tcPr>
          <w:p w14:paraId="7C0206A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14:paraId="74C6AA6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048535C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056CB17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14:paraId="35E1E9F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14:paraId="1DA083DA" w14:textId="77777777" w:rsidTr="00F115A6">
        <w:tc>
          <w:tcPr>
            <w:cnfStyle w:val="001000000000" w:firstRow="0" w:lastRow="0" w:firstColumn="1" w:lastColumn="0" w:oddVBand="0" w:evenVBand="0" w:oddHBand="0" w:evenHBand="0" w:firstRowFirstColumn="0" w:firstRowLastColumn="0" w:lastRowFirstColumn="0" w:lastRowLastColumn="0"/>
            <w:tcW w:w="1235" w:type="pct"/>
            <w:vMerge/>
          </w:tcPr>
          <w:p w14:paraId="544D0BDC" w14:textId="77777777" w:rsidR="00B22862" w:rsidRDefault="00B22862" w:rsidP="00F115A6"/>
        </w:tc>
        <w:tc>
          <w:tcPr>
            <w:tcW w:w="458" w:type="pct"/>
          </w:tcPr>
          <w:p w14:paraId="2ACCEB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27C6BF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4A46559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074F706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0D980FB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14:paraId="67BD8247" w14:textId="77777777"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14:paraId="31EF12E5" w14:textId="77777777" w:rsidR="00B22862" w:rsidRDefault="00B22862" w:rsidP="00F115A6"/>
        </w:tc>
        <w:tc>
          <w:tcPr>
            <w:tcW w:w="458" w:type="pct"/>
          </w:tcPr>
          <w:p w14:paraId="3BB4A6B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1C6CBE4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12CC970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4DCB2E0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06B1A2C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14:paraId="6C3BD886" w14:textId="77777777"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14:paraId="454F24D6" w14:textId="77777777"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14:paraId="4EEE7AC0" w14:textId="77777777" w:rsidR="00B22862" w:rsidRDefault="00B22862" w:rsidP="00F115A6">
            <w:pPr>
              <w:jc w:val="center"/>
            </w:pPr>
            <w:r>
              <w:t>Enumeration Value</w:t>
            </w:r>
          </w:p>
        </w:tc>
        <w:tc>
          <w:tcPr>
            <w:tcW w:w="2705" w:type="pct"/>
            <w:gridSpan w:val="4"/>
          </w:tcPr>
          <w:p w14:paraId="2DE7EB2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14:paraId="3534CAA6"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14:paraId="63FDAC8F"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14:paraId="0844FA1D" w14:textId="77777777" w:rsidR="00B22862" w:rsidRPr="0060748A" w:rsidRDefault="00B22862" w:rsidP="00F115A6">
            <w:r w:rsidRPr="0060748A">
              <w:t>only_one_exists</w:t>
            </w:r>
          </w:p>
        </w:tc>
        <w:tc>
          <w:tcPr>
            <w:tcW w:w="458" w:type="pct"/>
          </w:tcPr>
          <w:p w14:paraId="593BF23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14:paraId="6BC907D7"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14:paraId="1A3EC2B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14:paraId="74C080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14:paraId="180DC9A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14:paraId="240DC197"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15D1E030" w14:textId="77777777" w:rsidR="00B22862" w:rsidRPr="00DC312D" w:rsidRDefault="00B22862" w:rsidP="00F115A6"/>
        </w:tc>
        <w:tc>
          <w:tcPr>
            <w:tcW w:w="458" w:type="pct"/>
          </w:tcPr>
          <w:p w14:paraId="2F925D0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14:paraId="1D082D0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DB49B6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74BA457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29079C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14:paraId="6949F092"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3EC874B4" w14:textId="77777777" w:rsidR="00B22862" w:rsidRDefault="00B22862" w:rsidP="00F115A6"/>
        </w:tc>
        <w:tc>
          <w:tcPr>
            <w:tcW w:w="458" w:type="pct"/>
          </w:tcPr>
          <w:p w14:paraId="2B31F5BC"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14:paraId="36ACE6B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221AF36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14:paraId="7EF7E3B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06E70F7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14:paraId="7C7B90D8" w14:textId="77777777"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549EF9CA" w14:textId="77777777" w:rsidR="00B22862" w:rsidRDefault="00B22862" w:rsidP="00F115A6"/>
        </w:tc>
        <w:tc>
          <w:tcPr>
            <w:tcW w:w="458" w:type="pct"/>
          </w:tcPr>
          <w:p w14:paraId="71E191A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14:paraId="759E64C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588CF25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323A01E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14:paraId="7667858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14:paraId="22377531" w14:textId="77777777"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14:paraId="2B709CD7" w14:textId="77777777" w:rsidR="00B22862" w:rsidRDefault="00B22862" w:rsidP="00F115A6"/>
        </w:tc>
        <w:tc>
          <w:tcPr>
            <w:tcW w:w="458" w:type="pct"/>
          </w:tcPr>
          <w:p w14:paraId="1A3DAD0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14:paraId="4B231BD0"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14:paraId="1CEEDE9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14:paraId="12DE3381"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14:paraId="716A9DD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14:paraId="7FA856C9"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49791F9" w14:textId="77777777" w:rsidR="00B22862" w:rsidRDefault="00B22862" w:rsidP="00F115A6"/>
        </w:tc>
        <w:tc>
          <w:tcPr>
            <w:tcW w:w="458" w:type="pct"/>
          </w:tcPr>
          <w:p w14:paraId="05C7C7A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14:paraId="5C428B4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14:paraId="7FE7406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14:paraId="659E55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14:paraId="064AD3B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14:paraId="000B02E6" w14:textId="77777777"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78165846" w14:textId="77777777" w:rsidR="00B22862" w:rsidRDefault="00B22862" w:rsidP="00F115A6"/>
        </w:tc>
        <w:tc>
          <w:tcPr>
            <w:tcW w:w="458" w:type="pct"/>
          </w:tcPr>
          <w:p w14:paraId="0C456DF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14:paraId="5E9966C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14:paraId="3E09321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14:paraId="01D38CF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14:paraId="2BD40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14:paraId="61711830" w14:textId="77777777"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14:paraId="417AEF39" w14:textId="77777777" w:rsidR="00B22862" w:rsidRDefault="00B22862" w:rsidP="00F115A6"/>
        </w:tc>
        <w:tc>
          <w:tcPr>
            <w:tcW w:w="458" w:type="pct"/>
          </w:tcPr>
          <w:p w14:paraId="243823FE"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14:paraId="18C996E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14:paraId="08AFB8CD"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14:paraId="58513483"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14:paraId="3E586D9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14:paraId="4AB9DD93" w14:textId="77777777" w:rsidR="00B22862" w:rsidRDefault="00B22862" w:rsidP="00FB5C04">
      <w:pPr>
        <w:pStyle w:val="Heading4"/>
      </w:pPr>
      <w:r>
        <w:t>Check Evaluation</w:t>
      </w:r>
    </w:p>
    <w:p w14:paraId="57763F12" w14:textId="77777777"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6E1EF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14:paraId="6E5E7A3D" w14:textId="77777777" w:rsidR="00B22862" w:rsidRDefault="00B22862" w:rsidP="00FB5C04">
      <w:pPr>
        <w:pStyle w:val="Heading4"/>
      </w:pPr>
      <w:r>
        <w:t>State Operator Evaluation</w:t>
      </w:r>
    </w:p>
    <w:p w14:paraId="39847B29" w14:textId="77777777"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6E1EF2">
        <w:t>5.3.6.2</w:t>
      </w:r>
      <w:r w:rsidR="000F39B9">
        <w:fldChar w:fldCharType="end"/>
      </w:r>
      <w:r w:rsidR="00027BBD">
        <w:t xml:space="preserve"> Operator Enumeration Evaluation</w:t>
      </w:r>
      <w:r>
        <w:t>.</w:t>
      </w:r>
    </w:p>
    <w:p w14:paraId="2A759742" w14:textId="77777777" w:rsidR="00B22862" w:rsidRDefault="00B22862" w:rsidP="00EB07E5">
      <w:pPr>
        <w:pStyle w:val="Heading4"/>
      </w:pPr>
      <w:r>
        <w:t xml:space="preserve">Determining the Final </w:t>
      </w:r>
      <w:r w:rsidR="00270C30">
        <w:t xml:space="preserve">OVAL Test Evaluation </w:t>
      </w:r>
      <w:r>
        <w:t>Result</w:t>
      </w:r>
    </w:p>
    <w:p w14:paraId="7C387DC3" w14:textId="77777777"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14:paraId="1E3DAA49" w14:textId="77777777" w:rsidR="00521797" w:rsidRDefault="00270C30" w:rsidP="00FB5C04">
      <w:pPr>
        <w:pStyle w:val="Heading5"/>
      </w:pPr>
      <w:r>
        <w:t xml:space="preserve">Final OVAL Test Evaluation Result without a </w:t>
      </w:r>
      <w:r w:rsidR="00755CA9">
        <w:t>Collected Objects Section</w:t>
      </w:r>
    </w:p>
    <w:p w14:paraId="3EBA8384" w14:textId="77777777"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6E1EF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6E1EF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14:paraId="1454465B" w14:textId="77777777" w:rsidR="00B22862" w:rsidRDefault="00270C30" w:rsidP="00FB5C04">
      <w:pPr>
        <w:pStyle w:val="Heading5"/>
      </w:pPr>
      <w:r>
        <w:t>Final OVAL Test Evaluation Result with a Collected Objects Section</w:t>
      </w:r>
    </w:p>
    <w:p w14:paraId="001BDE04" w14:textId="77777777"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14:paraId="4820E178" w14:textId="77777777"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14:paraId="3076A445" w14:textId="77777777" w:rsidR="005B18F4" w:rsidRDefault="005B18F4">
      <w:r>
        <w:lastRenderedPageBreak/>
        <w:t>Otherwise, if the OVAL Object, referenced by an OVAL Test, is found, the following</w:t>
      </w:r>
      <w:r w:rsidR="00220B0A">
        <w:t xml:space="preserve"> guidelines must be followed when determining the final result of an OVAL Test.</w:t>
      </w:r>
    </w:p>
    <w:p w14:paraId="5288AD9A" w14:textId="77777777"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14:paraId="6078D22C" w14:textId="77777777"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14:paraId="1623CB09"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14:paraId="7630E511" w14:textId="77777777"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14:paraId="4CD0C459" w14:textId="77777777"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14:paraId="000957E3" w14:textId="77777777"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14:paraId="017D52DF" w14:textId="77777777"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3FE0D95B" w14:textId="77777777"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FFF3CDD" w14:textId="77777777"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14:paraId="6DCEA70D" w14:textId="77777777"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14:paraId="2BEB837A" w14:textId="77777777"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14:paraId="051FAC93" w14:textId="77777777"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14:paraId="172A3F57" w14:textId="77777777"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14:paraId="2B2C414B" w14:textId="77777777" w:rsidR="00C7773F" w:rsidRDefault="00C7773F" w:rsidP="00B8334F">
            <w:pPr>
              <w:rPr>
                <w:b w:val="0"/>
                <w:bCs w:val="0"/>
                <w:color w:val="auto"/>
              </w:rPr>
            </w:pPr>
            <w:r>
              <w:t>Enumeration Value</w:t>
            </w:r>
          </w:p>
        </w:tc>
        <w:tc>
          <w:tcPr>
            <w:tcW w:w="3511" w:type="pct"/>
            <w:tcBorders>
              <w:bottom w:val="single" w:sz="8" w:space="0" w:color="000000" w:themeColor="text1"/>
            </w:tcBorders>
          </w:tcPr>
          <w:p w14:paraId="5BD1B56F" w14:textId="77777777"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14:paraId="0B0C534E"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4ACCA22E" w14:textId="77777777" w:rsidR="00C7773F" w:rsidRPr="003601CC" w:rsidRDefault="00C7773F" w:rsidP="00993A06">
            <w:r w:rsidRPr="003601CC">
              <w:t>error</w:t>
            </w:r>
          </w:p>
        </w:tc>
        <w:tc>
          <w:tcPr>
            <w:tcW w:w="3511" w:type="pct"/>
            <w:tcBorders>
              <w:left w:val="single" w:sz="4" w:space="0" w:color="auto"/>
            </w:tcBorders>
          </w:tcPr>
          <w:p w14:paraId="277693A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14:paraId="70D0E5E6"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72E489AF" w14:textId="77777777"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14:paraId="4483012D"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F955BE9"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19109E7F" w14:textId="77777777" w:rsidR="00C7773F" w:rsidRPr="003601CC" w:rsidRDefault="00C7773F" w:rsidP="00993A06">
            <w:r w:rsidRPr="003601CC">
              <w:t>incomplete</w:t>
            </w:r>
          </w:p>
        </w:tc>
        <w:tc>
          <w:tcPr>
            <w:tcW w:w="3511" w:type="pct"/>
            <w:tcBorders>
              <w:left w:val="single" w:sz="4" w:space="0" w:color="auto"/>
            </w:tcBorders>
          </w:tcPr>
          <w:p w14:paraId="2D9D1E04" w14:textId="77777777"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14:paraId="121D6909"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FF3FF65" w14:textId="77777777"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14:paraId="6E998202"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14:paraId="7C63CD57" w14:textId="77777777"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14:paraId="0D533DBD" w14:textId="77777777" w:rsidR="00C7773F" w:rsidRPr="003601CC" w:rsidRDefault="00C7773F" w:rsidP="00993A06">
            <w:r w:rsidRPr="003601CC">
              <w:t>not collected</w:t>
            </w:r>
          </w:p>
        </w:tc>
        <w:tc>
          <w:tcPr>
            <w:tcW w:w="3511" w:type="pct"/>
            <w:tcBorders>
              <w:left w:val="single" w:sz="4" w:space="0" w:color="auto"/>
            </w:tcBorders>
          </w:tcPr>
          <w:p w14:paraId="4D74295E" w14:textId="77777777"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14:paraId="5AA517DC" w14:textId="77777777"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14:paraId="1BC98CC7" w14:textId="77777777"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14:paraId="1E2A5FAC" w14:textId="77777777"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14:paraId="0A912C9D" w14:textId="77777777" w:rsidR="0050623B" w:rsidRDefault="0050623B" w:rsidP="0050623B">
      <w:pPr>
        <w:pStyle w:val="Heading4"/>
      </w:pPr>
      <w:r>
        <w:t>Variable Instance</w:t>
      </w:r>
    </w:p>
    <w:p w14:paraId="7E6946C4" w14:textId="77777777"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14:paraId="27CCD533" w14:textId="77777777" w:rsidR="00B22862" w:rsidRDefault="00907ED9" w:rsidP="00FB5C04">
      <w:pPr>
        <w:pStyle w:val="Heading3"/>
      </w:pPr>
      <w:bookmarkStart w:id="337" w:name="_Toc314765906"/>
      <w:r>
        <w:t xml:space="preserve">OVAL </w:t>
      </w:r>
      <w:r w:rsidR="00B22862">
        <w:t>Object Evaluation</w:t>
      </w:r>
      <w:bookmarkEnd w:id="337"/>
    </w:p>
    <w:p w14:paraId="781BD313" w14:textId="77777777"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14:paraId="5E7D8007" w14:textId="77777777" w:rsidR="00B22862" w:rsidRDefault="00822668" w:rsidP="00822668">
      <w:pPr>
        <w:pStyle w:val="Heading4"/>
      </w:pPr>
      <w:bookmarkStart w:id="338" w:name="_Ref303609053"/>
      <w:r>
        <w:t>Matching an</w:t>
      </w:r>
      <w:r w:rsidR="00B22862">
        <w:t xml:space="preserve"> OVAL Object to an OVAL Item</w:t>
      </w:r>
      <w:bookmarkEnd w:id="338"/>
    </w:p>
    <w:p w14:paraId="0FA57DC3" w14:textId="77777777"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14:paraId="5AD666EC" w14:textId="77777777" w:rsidR="00B22862" w:rsidRDefault="00822668" w:rsidP="00822668">
      <w:pPr>
        <w:pStyle w:val="Heading4"/>
      </w:pPr>
      <w:bookmarkStart w:id="339" w:name="_Ref303609067"/>
      <w:r>
        <w:t>Matching an</w:t>
      </w:r>
      <w:r w:rsidR="00B22862">
        <w:t xml:space="preserve"> OVAL Object Entity to an OVAL Item Entity</w:t>
      </w:r>
      <w:bookmarkEnd w:id="339"/>
    </w:p>
    <w:p w14:paraId="6E3757B4" w14:textId="77777777"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rsidR="00B22862">
        <w:t>for additional information regarding the allowable datatypes, operations, and how they should be interpreted.</w:t>
      </w:r>
    </w:p>
    <w:p w14:paraId="5C2C8AC7" w14:textId="77777777" w:rsidR="001B02B5" w:rsidRDefault="001B02B5" w:rsidP="00C07927">
      <w:pPr>
        <w:pStyle w:val="Heading4"/>
      </w:pPr>
      <w:r>
        <w:t>OVAL Object Entity Evaluation</w:t>
      </w:r>
    </w:p>
    <w:p w14:paraId="33D4CDD5" w14:textId="77777777"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14:paraId="05E9408B" w14:textId="77777777" w:rsidR="001B02B5" w:rsidRDefault="001B02B5" w:rsidP="001F22B1">
      <w:pPr>
        <w:pStyle w:val="Heading5"/>
      </w:pPr>
      <w:bookmarkStart w:id="340" w:name="_Ref303609604"/>
      <w:r>
        <w:t>Datatype and Operation Evaluation</w:t>
      </w:r>
      <w:bookmarkEnd w:id="340"/>
    </w:p>
    <w:p w14:paraId="605DD801" w14:textId="77777777"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6E1EF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14:paraId="0B349175" w14:textId="77777777" w:rsidR="00C07927" w:rsidRDefault="001B02B5" w:rsidP="00C07927">
      <w:pPr>
        <w:pStyle w:val="Heading5"/>
      </w:pPr>
      <w:r>
        <w:t xml:space="preserve">nil </w:t>
      </w:r>
      <w:r w:rsidR="00CF27F4">
        <w:t>Object Entities</w:t>
      </w:r>
    </w:p>
    <w:p w14:paraId="7ABCE8FA" w14:textId="64FD6B81"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w:t>
      </w:r>
      <w:r w:rsidR="00DC65FB">
        <w:t>, or has a special meaning,</w:t>
      </w:r>
      <w:r>
        <w:t xml:space="preserve"> in the evaluation of the OVAL Object</w:t>
      </w:r>
      <w:r w:rsidR="003213F5">
        <w:t xml:space="preserve">. </w:t>
      </w:r>
      <w:r w:rsidR="00DC65FB">
        <w:t>Unless otherwise specified in the documentation for an OVAL Object Entity, w</w:t>
      </w:r>
      <w:r>
        <w:t xml:space="preserve">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14:paraId="3C42B6DB" w14:textId="77777777" w:rsidR="00B22862" w:rsidRDefault="00B22862" w:rsidP="00C07927">
      <w:pPr>
        <w:pStyle w:val="Heading5"/>
      </w:pPr>
      <w:r>
        <w:t>Referencing an OVAL Variable</w:t>
      </w:r>
    </w:p>
    <w:p w14:paraId="666DC919" w14:textId="77777777"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lastRenderedPageBreak/>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6E1EF2">
        <w:t>5.3.6.4</w:t>
      </w:r>
      <w:r w:rsidR="000F39B9">
        <w:fldChar w:fldCharType="end"/>
      </w:r>
      <w:r w:rsidR="001B02B5">
        <w:t xml:space="preserve"> Variable Check Evaluation for more information on how to evaluate an OVAL Object Entity that references a variable</w:t>
      </w:r>
      <w:r w:rsidR="00C07927">
        <w:t>.</w:t>
      </w:r>
    </w:p>
    <w:p w14:paraId="1CC8A03F" w14:textId="77777777" w:rsidR="00D743C7" w:rsidRDefault="00B22862" w:rsidP="00C07927">
      <w:r>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14:paraId="57B85465" w14:textId="77777777"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14:paraId="78A144CE" w14:textId="77777777"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14:paraId="558A99C8" w14:textId="77777777" w:rsidR="00B22862" w:rsidRDefault="00B22862" w:rsidP="00F115A6">
            <w:r>
              <w:t>Flag of OVAL Variable</w:t>
            </w:r>
          </w:p>
        </w:tc>
        <w:tc>
          <w:tcPr>
            <w:tcW w:w="4788" w:type="dxa"/>
            <w:tcBorders>
              <w:bottom w:val="single" w:sz="8" w:space="0" w:color="000000" w:themeColor="text1"/>
            </w:tcBorders>
          </w:tcPr>
          <w:p w14:paraId="413A677F" w14:textId="77777777"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14:paraId="7809C640"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14:paraId="5DD99296" w14:textId="77777777" w:rsidR="00B22862" w:rsidRDefault="00AB3A41" w:rsidP="00C07927">
            <w:r>
              <w:t>error</w:t>
            </w:r>
          </w:p>
        </w:tc>
        <w:tc>
          <w:tcPr>
            <w:tcW w:w="4788" w:type="dxa"/>
            <w:tcBorders>
              <w:left w:val="single" w:sz="4" w:space="0" w:color="auto"/>
              <w:bottom w:val="single" w:sz="4" w:space="0" w:color="auto"/>
            </w:tcBorders>
          </w:tcPr>
          <w:p w14:paraId="7ED97927" w14:textId="77777777"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14:paraId="16613D46"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A077379" w14:textId="77777777" w:rsidR="00B22862" w:rsidRDefault="00AB3A41" w:rsidP="00F115A6">
            <w:r>
              <w:t>complete</w:t>
            </w:r>
          </w:p>
        </w:tc>
        <w:tc>
          <w:tcPr>
            <w:tcW w:w="4788" w:type="dxa"/>
            <w:tcBorders>
              <w:top w:val="single" w:sz="4" w:space="0" w:color="auto"/>
              <w:left w:val="single" w:sz="4" w:space="0" w:color="auto"/>
              <w:bottom w:val="single" w:sz="4" w:space="0" w:color="auto"/>
            </w:tcBorders>
          </w:tcPr>
          <w:p w14:paraId="7AE5A3EC"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14:paraId="56CE9310"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14:paraId="4DECB03E"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14:paraId="0C3215CA"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787AA2FF"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13CC0ED2" w14:textId="77777777"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618F46D7"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2B7855A3" w14:textId="77777777" w:rsidR="00B22862" w:rsidRDefault="00AB3A41" w:rsidP="00F115A6">
            <w:r>
              <w:t>incomplete</w:t>
            </w:r>
          </w:p>
        </w:tc>
        <w:tc>
          <w:tcPr>
            <w:tcW w:w="4788" w:type="dxa"/>
            <w:tcBorders>
              <w:top w:val="single" w:sz="4" w:space="0" w:color="auto"/>
              <w:left w:val="single" w:sz="4" w:space="0" w:color="auto"/>
              <w:bottom w:val="single" w:sz="4" w:space="0" w:color="auto"/>
            </w:tcBorders>
          </w:tcPr>
          <w:p w14:paraId="427A125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14:paraId="601DD84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14:paraId="73FE6192"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14:paraId="00F21913"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14:paraId="62B8AB44" w14:textId="77777777"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14:paraId="49A26BDE"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509D8411" w14:textId="77777777"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14:paraId="45E05179"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F95800D" w14:textId="77777777"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14:paraId="7711067A" w14:textId="77777777"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14:paraId="63326690" w14:textId="77777777"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14:paraId="10BC6AE9" w14:textId="77777777"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14:paraId="455E2F1D" w14:textId="77777777"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14:paraId="494254CF" w14:textId="77777777"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14:paraId="275E1ABA" w14:textId="77777777" w:rsidR="00B22862" w:rsidRDefault="00B22862" w:rsidP="00B22862"/>
    <w:p w14:paraId="6034203E" w14:textId="77777777"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6E1EF2">
        <w:t>5.2.2.1</w:t>
      </w:r>
      <w:r w:rsidR="0042235C">
        <w:fldChar w:fldCharType="end"/>
      </w:r>
      <w:r>
        <w:t>.</w:t>
      </w:r>
    </w:p>
    <w:p w14:paraId="4AC5E016" w14:textId="77777777" w:rsidR="001B02B5" w:rsidRDefault="001B02B5" w:rsidP="003C44C3">
      <w:pPr>
        <w:pStyle w:val="Heading5"/>
      </w:pPr>
      <w:bookmarkStart w:id="341" w:name="_Ref303608709"/>
      <w:r>
        <w:t>Collected Object Flag Evaluation</w:t>
      </w:r>
      <w:bookmarkEnd w:id="341"/>
    </w:p>
    <w:p w14:paraId="2432859C" w14:textId="77777777"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14:paraId="44625027" w14:textId="77777777"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14:paraId="413C6E70" w14:textId="77777777"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14:paraId="4665A471" w14:textId="77777777"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14:paraId="27DAF656" w14:textId="77777777"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14:paraId="0AA9BE7D" w14:textId="77777777"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14:paraId="2CFD7E7A"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14:paraId="13E9E996"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14:paraId="0FB2DC1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14:paraId="5BB2F5FD"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14:paraId="7B93C040"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14:paraId="6E43532E" w14:textId="77777777"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14:paraId="2DC1D9BD"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6290701" w14:textId="77777777"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14:paraId="3EFE68F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410D76A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3C8E34AB"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368766F4"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03856886"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00793E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27F8E447"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0CAF2D1" w14:textId="77777777"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14:paraId="04D1F68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5EB27C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14:paraId="2962E6DB"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523F3208"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5D6F36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0E888F94"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2DD2A827"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125A4486" w14:textId="77777777"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14:paraId="2C037C28"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CBEDC35"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1129047"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14:paraId="2035E862"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F20C35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6F3460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504A182E"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0589B4B1" w14:textId="77777777" w:rsidR="00B22862" w:rsidRPr="007B4B53" w:rsidRDefault="00B22862" w:rsidP="00F115A6">
            <w:pPr>
              <w:rPr>
                <w:rFonts w:ascii="Calibri" w:hAnsi="Calibri"/>
                <w:b w:val="0"/>
              </w:rPr>
            </w:pPr>
            <w:r w:rsidRPr="007B4B53">
              <w:rPr>
                <w:rFonts w:ascii="Calibri" w:hAnsi="Calibri"/>
                <w:b w:val="0"/>
              </w:rPr>
              <w:lastRenderedPageBreak/>
              <w:t>does not exist</w:t>
            </w:r>
          </w:p>
        </w:tc>
        <w:tc>
          <w:tcPr>
            <w:tcW w:w="900" w:type="dxa"/>
            <w:tcBorders>
              <w:left w:val="single" w:sz="4" w:space="0" w:color="auto"/>
              <w:right w:val="single" w:sz="4" w:space="0" w:color="auto"/>
            </w:tcBorders>
          </w:tcPr>
          <w:p w14:paraId="0EE59995"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1941B436"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08AB2F3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2A403D2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14:paraId="7D76127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5B0877A"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14:paraId="07716BD2" w14:textId="77777777"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458E73C7" w14:textId="77777777"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14:paraId="04FC75AF"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43B6CA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56C31CDA"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636B229"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4B5D9600"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14:paraId="6050664C" w14:textId="77777777"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14:paraId="78B30868" w14:textId="77777777"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14:paraId="25421495" w14:textId="77777777"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14:paraId="731C61E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22E5E472"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14:paraId="68799BFD"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14:paraId="1C622A0E"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14:paraId="7CF41933"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14:paraId="3B77A99F" w14:textId="77777777"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7568136" w14:textId="77777777" w:rsidR="00B22862" w:rsidRDefault="00B22862" w:rsidP="00FB5C04">
      <w:pPr>
        <w:pStyle w:val="Heading4"/>
      </w:pPr>
      <w:r>
        <w:t xml:space="preserve">Set </w:t>
      </w:r>
      <w:r w:rsidR="00D9124E">
        <w:t xml:space="preserve">Evaluation </w:t>
      </w:r>
    </w:p>
    <w:p w14:paraId="1CA798CF" w14:textId="77777777"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6E1EF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14:paraId="649E0CC5" w14:textId="77777777"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14:paraId="1E5CDE06" w14:textId="77777777"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14:paraId="6BBE5AB4" w14:textId="77777777"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6E1EF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14:paraId="00AA9305" w14:textId="77777777"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14:paraId="2AD6E263" w14:textId="77777777"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14:paraId="10B7B2F5" w14:textId="77777777" w:rsidR="00B22862" w:rsidRDefault="00964FFF" w:rsidP="00FB5C04">
      <w:pPr>
        <w:pStyle w:val="Heading5"/>
      </w:pPr>
      <w:r>
        <w:t>Set Operator</w:t>
      </w:r>
    </w:p>
    <w:p w14:paraId="72590873" w14:textId="77777777"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14:paraId="5CA6291C" w14:textId="77777777"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14:paraId="6D840D08" w14:textId="77777777" w:rsidR="00F96E8E" w:rsidRDefault="00F96E8E" w:rsidP="00FA5BCC">
      <w:pPr>
        <w:pStyle w:val="Caption"/>
        <w:keepNext/>
        <w:tabs>
          <w:tab w:val="left" w:pos="3600"/>
        </w:tabs>
        <w:jc w:val="center"/>
      </w:pPr>
      <w:r>
        <w:t xml:space="preserve">Table </w:t>
      </w:r>
      <w:r w:rsidR="00BB7D64">
        <w:fldChar w:fldCharType="begin"/>
      </w:r>
      <w:r w:rsidR="00BB7D64">
        <w:instrText xml:space="preserve"> STYLEREF 1 \s </w:instrText>
      </w:r>
      <w:r w:rsidR="00BB7D64">
        <w:fldChar w:fldCharType="separate"/>
      </w:r>
      <w:r w:rsidR="006E1EF2">
        <w:rPr>
          <w:noProof/>
        </w:rPr>
        <w:t>5</w:t>
      </w:r>
      <w:r w:rsidR="00BB7D64">
        <w:rPr>
          <w:noProof/>
        </w:rPr>
        <w:fldChar w:fldCharType="end"/>
      </w:r>
      <w:r w:rsidR="00A80170">
        <w:noBreakHyphen/>
      </w:r>
      <w:r w:rsidR="00BB7D64">
        <w:fldChar w:fldCharType="begin"/>
      </w:r>
      <w:r w:rsidR="00BB7D64">
        <w:instrText xml:space="preserve"> SEQ Table \* ARABIC \s 1 </w:instrText>
      </w:r>
      <w:r w:rsidR="00BB7D64">
        <w:fldChar w:fldCharType="separate"/>
      </w:r>
      <w:r w:rsidR="006E1EF2">
        <w:rPr>
          <w:noProof/>
        </w:rPr>
        <w:t>1</w:t>
      </w:r>
      <w:r w:rsidR="00BB7D64">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29017492" w14:textId="77777777"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7DF4E164"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3677B257" w14:textId="77777777"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6CD13471" w14:textId="77777777"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7E1CB06" w14:textId="77777777"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6C3671A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FB40B81"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92A5843"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2888DAAF"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253A24F9" w14:textId="77777777"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14:paraId="42A91D2E" w14:textId="77777777"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14:paraId="1B9895D0"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0D5BEE0" w14:textId="77777777" w:rsidR="00F96E8E" w:rsidRDefault="00F96E8E" w:rsidP="00F115A6">
            <w:pPr>
              <w:tabs>
                <w:tab w:val="left" w:pos="6262"/>
              </w:tabs>
            </w:pPr>
            <w:r>
              <w:t>error</w:t>
            </w:r>
          </w:p>
        </w:tc>
        <w:tc>
          <w:tcPr>
            <w:tcW w:w="376" w:type="pct"/>
            <w:tcBorders>
              <w:left w:val="single" w:sz="4" w:space="0" w:color="auto"/>
              <w:right w:val="single" w:sz="4" w:space="0" w:color="auto"/>
            </w:tcBorders>
          </w:tcPr>
          <w:p w14:paraId="1308598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425FC585"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F29569B"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FEC69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4B9C04FF" w14:textId="77777777"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14:paraId="3B78927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C2D7FE3"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7FC37" w14:textId="77777777" w:rsidR="00F96E8E" w:rsidRDefault="00F96E8E" w:rsidP="00F115A6">
            <w:pPr>
              <w:tabs>
                <w:tab w:val="left" w:pos="6262"/>
              </w:tabs>
            </w:pPr>
            <w:r>
              <w:t>complete</w:t>
            </w:r>
          </w:p>
        </w:tc>
        <w:tc>
          <w:tcPr>
            <w:tcW w:w="376" w:type="pct"/>
            <w:tcBorders>
              <w:left w:val="single" w:sz="4" w:space="0" w:color="auto"/>
              <w:right w:val="single" w:sz="4" w:space="0" w:color="auto"/>
            </w:tcBorders>
          </w:tcPr>
          <w:p w14:paraId="7853B7E6"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3EC2DE4D"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54D7119A"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59CB34C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3B4D5D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B7B81C0"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713EE65D"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88FF8D6" w14:textId="77777777" w:rsidR="00F96E8E" w:rsidRDefault="00F96E8E" w:rsidP="00F115A6">
            <w:pPr>
              <w:tabs>
                <w:tab w:val="left" w:pos="6262"/>
              </w:tabs>
            </w:pPr>
            <w:r>
              <w:t>incomplete</w:t>
            </w:r>
          </w:p>
        </w:tc>
        <w:tc>
          <w:tcPr>
            <w:tcW w:w="376" w:type="pct"/>
            <w:tcBorders>
              <w:left w:val="single" w:sz="4" w:space="0" w:color="auto"/>
              <w:right w:val="single" w:sz="4" w:space="0" w:color="auto"/>
            </w:tcBorders>
          </w:tcPr>
          <w:p w14:paraId="064A0DA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1F96B78"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389CCB36"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722CB0AE"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3782E9C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344FB77C"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4955F047"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5186138" w14:textId="77777777" w:rsidR="00F96E8E" w:rsidRDefault="00F96E8E" w:rsidP="00F115A6">
            <w:pPr>
              <w:tabs>
                <w:tab w:val="left" w:pos="6262"/>
              </w:tabs>
            </w:pPr>
            <w:r>
              <w:t>does not exist</w:t>
            </w:r>
          </w:p>
        </w:tc>
        <w:tc>
          <w:tcPr>
            <w:tcW w:w="376" w:type="pct"/>
            <w:tcBorders>
              <w:left w:val="single" w:sz="4" w:space="0" w:color="auto"/>
              <w:right w:val="single" w:sz="4" w:space="0" w:color="auto"/>
            </w:tcBorders>
          </w:tcPr>
          <w:p w14:paraId="6356565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023A4B61"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116A759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C2D37C3"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DC0F68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5EBE65D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14:paraId="5DF11778" w14:textId="77777777"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0EFA159" w14:textId="77777777" w:rsidR="00F96E8E" w:rsidRDefault="00F96E8E" w:rsidP="00F115A6">
            <w:pPr>
              <w:tabs>
                <w:tab w:val="left" w:pos="6262"/>
              </w:tabs>
            </w:pPr>
            <w:r>
              <w:lastRenderedPageBreak/>
              <w:t>not collected</w:t>
            </w:r>
          </w:p>
        </w:tc>
        <w:tc>
          <w:tcPr>
            <w:tcW w:w="376" w:type="pct"/>
            <w:tcBorders>
              <w:left w:val="single" w:sz="4" w:space="0" w:color="auto"/>
              <w:right w:val="single" w:sz="4" w:space="0" w:color="auto"/>
            </w:tcBorders>
          </w:tcPr>
          <w:p w14:paraId="040D86BD"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5F6A501"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3224DA02"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4ACC539A"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BB014F0"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D1FF46F" w14:textId="77777777"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0554E4B" w14:textId="77777777"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51E4BEF" w14:textId="77777777" w:rsidR="00F96E8E" w:rsidRDefault="00F96E8E" w:rsidP="00F115A6">
            <w:pPr>
              <w:tabs>
                <w:tab w:val="left" w:pos="6262"/>
              </w:tabs>
            </w:pPr>
            <w:r>
              <w:t>not applicable</w:t>
            </w:r>
          </w:p>
        </w:tc>
        <w:tc>
          <w:tcPr>
            <w:tcW w:w="376" w:type="pct"/>
            <w:tcBorders>
              <w:left w:val="single" w:sz="4" w:space="0" w:color="auto"/>
              <w:right w:val="single" w:sz="4" w:space="0" w:color="auto"/>
            </w:tcBorders>
          </w:tcPr>
          <w:p w14:paraId="7653D488"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090D54E7"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F7EE02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14:paraId="216B42BE"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14:paraId="2AEC3A6F"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14:paraId="438A6BC5" w14:textId="77777777"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14:paraId="53A95209" w14:textId="77777777" w:rsidR="00FA5BCC" w:rsidRDefault="00FA5BCC" w:rsidP="00FA5BCC"/>
    <w:p w14:paraId="21BD055A" w14:textId="77777777" w:rsidR="00FA5BCC" w:rsidRDefault="00FA5BCC" w:rsidP="00FA5BCC">
      <w:pPr>
        <w:pStyle w:val="Caption"/>
        <w:keepNext/>
        <w:jc w:val="center"/>
      </w:pPr>
      <w:r>
        <w:t xml:space="preserve">Table </w:t>
      </w:r>
      <w:r w:rsidR="00BB7D64">
        <w:fldChar w:fldCharType="begin"/>
      </w:r>
      <w:r w:rsidR="00BB7D64">
        <w:instrText xml:space="preserve"> STYLEREF 1 \s </w:instrText>
      </w:r>
      <w:r w:rsidR="00BB7D64">
        <w:fldChar w:fldCharType="separate"/>
      </w:r>
      <w:r w:rsidR="006E1EF2">
        <w:rPr>
          <w:noProof/>
        </w:rPr>
        <w:t>5</w:t>
      </w:r>
      <w:r w:rsidR="00BB7D64">
        <w:rPr>
          <w:noProof/>
        </w:rPr>
        <w:fldChar w:fldCharType="end"/>
      </w:r>
      <w:r w:rsidR="00A80170">
        <w:noBreakHyphen/>
      </w:r>
      <w:r w:rsidR="00BB7D64">
        <w:fldChar w:fldCharType="begin"/>
      </w:r>
      <w:r w:rsidR="00BB7D64">
        <w:instrText xml:space="preserve"> SEQ Table \* ARABIC \s 1 </w:instrText>
      </w:r>
      <w:r w:rsidR="00BB7D64">
        <w:fldChar w:fldCharType="separate"/>
      </w:r>
      <w:r w:rsidR="006E1EF2">
        <w:rPr>
          <w:noProof/>
        </w:rPr>
        <w:t>2</w:t>
      </w:r>
      <w:r w:rsidR="00BB7D64">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7D7A8386"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6B831E9E"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03A73D5"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31F59368"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14A104"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127201A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3AB720EA"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1E768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451B341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3FAAD689"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17F520BC"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2285EFA"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24BEB8"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5DB56C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4177F9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6486B4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1EB520C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25B80B0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208CBC8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36045B3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71D08CE9"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68BABCA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5EE456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78CA80F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BC3742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44BDAF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4D1B93D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164EEA11"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02CA705"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2C105AB0"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0A73CCA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178018A3"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283DEE7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AF34A5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1277BB08"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1349AA2B"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C763E94"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F4B9AA5"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62786E8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14:paraId="4136036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14:paraId="502E04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107AF9A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14:paraId="58C8329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4B10F9C"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0C11E8E6"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262078A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46C161E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14:paraId="03D4CBF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14:paraId="15A139F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653988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6B45ED6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2645E515"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7B0BE4B"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62812F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110307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C348E78"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474A6E8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D7E2DB2"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3CABCF8B"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2722B72" w14:textId="77777777" w:rsidR="00FA5BCC" w:rsidRDefault="00FA5BCC" w:rsidP="00B22862">
      <w:pPr>
        <w:tabs>
          <w:tab w:val="left" w:pos="6262"/>
        </w:tabs>
      </w:pPr>
    </w:p>
    <w:p w14:paraId="50F9A5EE" w14:textId="77777777" w:rsidR="00FA5BCC" w:rsidRDefault="00FA5BCC" w:rsidP="00FA5BCC">
      <w:pPr>
        <w:pStyle w:val="Caption"/>
        <w:keepNext/>
        <w:jc w:val="center"/>
      </w:pPr>
      <w:r>
        <w:t xml:space="preserve">Table </w:t>
      </w:r>
      <w:r w:rsidR="00BB7D64">
        <w:fldChar w:fldCharType="begin"/>
      </w:r>
      <w:r w:rsidR="00BB7D64">
        <w:instrText xml:space="preserve"> STYLEREF 1 \s </w:instrText>
      </w:r>
      <w:r w:rsidR="00BB7D64">
        <w:fldChar w:fldCharType="separate"/>
      </w:r>
      <w:r w:rsidR="006E1EF2">
        <w:rPr>
          <w:noProof/>
        </w:rPr>
        <w:t>5</w:t>
      </w:r>
      <w:r w:rsidR="00BB7D64">
        <w:rPr>
          <w:noProof/>
        </w:rPr>
        <w:fldChar w:fldCharType="end"/>
      </w:r>
      <w:r w:rsidR="00A80170">
        <w:noBreakHyphen/>
      </w:r>
      <w:r w:rsidR="00BB7D64">
        <w:fldChar w:fldCharType="begin"/>
      </w:r>
      <w:r w:rsidR="00BB7D64">
        <w:instrText xml:space="preserve"> SEQ Table \* ARABIC \s 1 </w:instrText>
      </w:r>
      <w:r w:rsidR="00BB7D64">
        <w:fldChar w:fldCharType="separate"/>
      </w:r>
      <w:r w:rsidR="006E1EF2">
        <w:rPr>
          <w:noProof/>
        </w:rPr>
        <w:t>3</w:t>
      </w:r>
      <w:r w:rsidR="00BB7D64">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14:paraId="3FF5CAF2" w14:textId="77777777"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14:paraId="145F7C6C" w14:textId="77777777"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14:paraId="2E34F05C" w14:textId="77777777"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14:paraId="10E88615" w14:textId="77777777"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5377715E" w14:textId="77777777"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14:paraId="2844F99E"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14:paraId="7928ED66"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14:paraId="32285B71"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14:paraId="5148BB6B"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14:paraId="6E4AC8A4"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14:paraId="46003470" w14:textId="77777777"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14:paraId="50D734B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36C7B7E" w14:textId="77777777" w:rsidR="00FA5BCC" w:rsidRDefault="00FA5BCC" w:rsidP="004B2712">
            <w:pPr>
              <w:tabs>
                <w:tab w:val="left" w:pos="6262"/>
              </w:tabs>
            </w:pPr>
            <w:r>
              <w:t>error</w:t>
            </w:r>
          </w:p>
        </w:tc>
        <w:tc>
          <w:tcPr>
            <w:tcW w:w="376" w:type="pct"/>
            <w:tcBorders>
              <w:left w:val="single" w:sz="4" w:space="0" w:color="auto"/>
              <w:right w:val="single" w:sz="4" w:space="0" w:color="auto"/>
            </w:tcBorders>
          </w:tcPr>
          <w:p w14:paraId="33CA5C8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754C730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10E567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14:paraId="4BC8129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14:paraId="557F3A5F"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14:paraId="0CEF3BD6"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14:paraId="7374243A"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6B0F391C" w14:textId="77777777" w:rsidR="00FA5BCC" w:rsidRDefault="00FA5BCC" w:rsidP="004B2712">
            <w:pPr>
              <w:tabs>
                <w:tab w:val="left" w:pos="6262"/>
              </w:tabs>
            </w:pPr>
            <w:r>
              <w:t>complete</w:t>
            </w:r>
          </w:p>
        </w:tc>
        <w:tc>
          <w:tcPr>
            <w:tcW w:w="376" w:type="pct"/>
            <w:tcBorders>
              <w:left w:val="single" w:sz="4" w:space="0" w:color="auto"/>
              <w:right w:val="single" w:sz="4" w:space="0" w:color="auto"/>
            </w:tcBorders>
          </w:tcPr>
          <w:p w14:paraId="420ECA14"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4C6B321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476E5C0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6FCC413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14:paraId="09EDE2C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0622787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14:paraId="43BBFEE9"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499EAB59" w14:textId="77777777" w:rsidR="00FA5BCC" w:rsidRDefault="00FA5BCC" w:rsidP="004B2712">
            <w:pPr>
              <w:tabs>
                <w:tab w:val="left" w:pos="6262"/>
              </w:tabs>
            </w:pPr>
            <w:r>
              <w:t>incomplete</w:t>
            </w:r>
          </w:p>
        </w:tc>
        <w:tc>
          <w:tcPr>
            <w:tcW w:w="376" w:type="pct"/>
            <w:tcBorders>
              <w:left w:val="single" w:sz="4" w:space="0" w:color="auto"/>
              <w:right w:val="single" w:sz="4" w:space="0" w:color="auto"/>
            </w:tcBorders>
          </w:tcPr>
          <w:p w14:paraId="67204CEC"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14:paraId="5D33E08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2A39C9B4"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FBC161"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263668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14:paraId="1055B98D"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14:paraId="077882FC"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1E2EFC53" w14:textId="77777777" w:rsidR="00FA5BCC" w:rsidRDefault="00FA5BCC" w:rsidP="004B2712">
            <w:pPr>
              <w:tabs>
                <w:tab w:val="left" w:pos="6262"/>
              </w:tabs>
            </w:pPr>
            <w:r>
              <w:t>does not exist</w:t>
            </w:r>
          </w:p>
        </w:tc>
        <w:tc>
          <w:tcPr>
            <w:tcW w:w="376" w:type="pct"/>
            <w:tcBorders>
              <w:left w:val="single" w:sz="4" w:space="0" w:color="auto"/>
              <w:right w:val="single" w:sz="4" w:space="0" w:color="auto"/>
            </w:tcBorders>
          </w:tcPr>
          <w:p w14:paraId="0B92C12A"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14:paraId="180926E7"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22619B3"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7AB4C13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0364547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14:paraId="3B09F13D"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14:paraId="7A4E230E" w14:textId="77777777"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3545BE83" w14:textId="77777777" w:rsidR="00FA5BCC" w:rsidRDefault="00FA5BCC" w:rsidP="004B2712">
            <w:pPr>
              <w:tabs>
                <w:tab w:val="left" w:pos="6262"/>
              </w:tabs>
            </w:pPr>
            <w:r>
              <w:t>not collected</w:t>
            </w:r>
          </w:p>
        </w:tc>
        <w:tc>
          <w:tcPr>
            <w:tcW w:w="376" w:type="pct"/>
            <w:tcBorders>
              <w:left w:val="single" w:sz="4" w:space="0" w:color="auto"/>
              <w:right w:val="single" w:sz="4" w:space="0" w:color="auto"/>
            </w:tcBorders>
          </w:tcPr>
          <w:p w14:paraId="4FAA6D9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83A6CE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14:paraId="5470C537"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054AAD05"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14:paraId="1CDC4AB9"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14:paraId="4A2B4DA2" w14:textId="77777777"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14:paraId="0A11E85E" w14:textId="77777777"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14:paraId="22A3BCCF" w14:textId="77777777" w:rsidR="00FA5BCC" w:rsidRDefault="00FA5BCC" w:rsidP="004B2712">
            <w:pPr>
              <w:tabs>
                <w:tab w:val="left" w:pos="6262"/>
              </w:tabs>
            </w:pPr>
            <w:r>
              <w:t>not applicable</w:t>
            </w:r>
          </w:p>
        </w:tc>
        <w:tc>
          <w:tcPr>
            <w:tcW w:w="376" w:type="pct"/>
            <w:tcBorders>
              <w:left w:val="single" w:sz="4" w:space="0" w:color="auto"/>
              <w:right w:val="single" w:sz="4" w:space="0" w:color="auto"/>
            </w:tcBorders>
          </w:tcPr>
          <w:p w14:paraId="7E8F1A40"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14:paraId="52EF0D46"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14:paraId="37DD125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14:paraId="3716751E"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14:paraId="7397D8FC"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14:paraId="236C3AA1" w14:textId="77777777"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14:paraId="6C0C0243" w14:textId="77777777" w:rsidR="00B22862" w:rsidRDefault="00B22862" w:rsidP="00FB5C04">
      <w:pPr>
        <w:pStyle w:val="Heading5"/>
      </w:pPr>
      <w:bookmarkStart w:id="342" w:name="_Ref303609435"/>
      <w:r>
        <w:t>filter</w:t>
      </w:r>
      <w:bookmarkEnd w:id="342"/>
    </w:p>
    <w:p w14:paraId="23BFB350" w14:textId="77777777"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6E1EF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14:paraId="0C4EB7FE" w14:textId="77777777" w:rsidR="00B22862" w:rsidRPr="00E42FCF" w:rsidRDefault="00A354EB" w:rsidP="00FB5C04">
      <w:pPr>
        <w:pStyle w:val="Heading5"/>
      </w:pPr>
      <w:r w:rsidRPr="00E42FCF">
        <w:lastRenderedPageBreak/>
        <w:t>object_reference</w:t>
      </w:r>
    </w:p>
    <w:p w14:paraId="42F53A07" w14:textId="77777777"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14:paraId="54C00592" w14:textId="77777777" w:rsidR="00B22862" w:rsidRDefault="00303D8E" w:rsidP="00FB5C04">
      <w:pPr>
        <w:pStyle w:val="Heading4"/>
      </w:pPr>
      <w:bookmarkStart w:id="343" w:name="_Ref300291029"/>
      <w:r>
        <w:t xml:space="preserve">OVAL </w:t>
      </w:r>
      <w:r w:rsidR="00B22862">
        <w:t>Filter</w:t>
      </w:r>
      <w:r w:rsidR="00D9124E">
        <w:t xml:space="preserve"> Evaluation</w:t>
      </w:r>
      <w:bookmarkEnd w:id="343"/>
    </w:p>
    <w:p w14:paraId="65A28283" w14:textId="77777777" w:rsidR="005B0774" w:rsidRDefault="005B0774" w:rsidP="003C44C3">
      <w:r>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14:paraId="2675B894" w14:textId="77777777"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14:paraId="0D36C934" w14:textId="77777777"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6E1EF2">
        <w:t>4.3.46</w:t>
      </w:r>
      <w:r w:rsidR="000F39B9">
        <w:fldChar w:fldCharType="end"/>
      </w:r>
      <w:r w:rsidR="006A7056">
        <w:t xml:space="preserve"> ArithmeticEnumeration</w:t>
      </w:r>
      <w:r w:rsidR="008120C2">
        <w:t>.</w:t>
      </w:r>
    </w:p>
    <w:p w14:paraId="09D195A7" w14:textId="77777777" w:rsidR="005E0D8B" w:rsidRDefault="005E0D8B" w:rsidP="003C44C3">
      <w:pPr>
        <w:pStyle w:val="Heading5"/>
      </w:pPr>
      <w:r>
        <w:t>Applying Multiple Filters</w:t>
      </w:r>
      <w:r w:rsidR="006250AB">
        <w:t xml:space="preserve"> </w:t>
      </w:r>
    </w:p>
    <w:p w14:paraId="4866DF44" w14:textId="77777777" w:rsidR="00892D23" w:rsidRPr="00892D23" w:rsidRDefault="00FD3FCD" w:rsidP="003C44C3">
      <w:r>
        <w:t>When multiple OVAL Filters are specified, they MUST be evaluated sequentially from first to last to the collection of OVAL Items under consideration.</w:t>
      </w:r>
    </w:p>
    <w:p w14:paraId="2D900500" w14:textId="77777777" w:rsidR="00892D23" w:rsidRDefault="005E0D8B" w:rsidP="002B7F29">
      <w:pPr>
        <w:pStyle w:val="Heading4"/>
      </w:pPr>
      <w:r>
        <w:t>OVAL Object Filter</w:t>
      </w:r>
    </w:p>
    <w:p w14:paraId="091CADEA" w14:textId="77777777"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6E1EF2">
        <w:t>5.3.3.5</w:t>
      </w:r>
      <w:r w:rsidR="000F39B9">
        <w:fldChar w:fldCharType="end"/>
      </w:r>
      <w:r w:rsidR="00700B02">
        <w:t xml:space="preserve"> </w:t>
      </w:r>
      <w:r w:rsidR="00561B04">
        <w:t>OVAL Filer Evaluation</w:t>
      </w:r>
      <w:r w:rsidR="00B8334F">
        <w:t xml:space="preserve"> </w:t>
      </w:r>
      <w:r w:rsidR="002B1E4D">
        <w:t>for additional information.</w:t>
      </w:r>
    </w:p>
    <w:p w14:paraId="2C48A67A" w14:textId="77777777" w:rsidR="00B22862" w:rsidRDefault="00DC4CCD" w:rsidP="00FB5C04">
      <w:pPr>
        <w:pStyle w:val="Heading3"/>
      </w:pPr>
      <w:bookmarkStart w:id="344" w:name="_Toc314765907"/>
      <w:r>
        <w:t xml:space="preserve">OVAL </w:t>
      </w:r>
      <w:r w:rsidR="00B22862">
        <w:t>State Evaluation</w:t>
      </w:r>
      <w:bookmarkEnd w:id="344"/>
    </w:p>
    <w:p w14:paraId="7A276032" w14:textId="77777777"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14:paraId="53A2621D" w14:textId="77777777"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14:paraId="179AC76F" w14:textId="77777777"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14:paraId="27E19916" w14:textId="77777777" w:rsidR="00A17ADC" w:rsidRDefault="00A17ADC" w:rsidP="00A17ADC">
      <w:pPr>
        <w:spacing w:line="240" w:lineRule="auto"/>
      </w:pPr>
      <w:r>
        <w:t>The following diagram describes OVAL State Evaluation.</w:t>
      </w:r>
    </w:p>
    <w:p w14:paraId="14BA9778" w14:textId="77777777" w:rsidR="00A17ADC" w:rsidRDefault="00E4012F" w:rsidP="00E4012F">
      <w:pPr>
        <w:spacing w:line="240" w:lineRule="auto"/>
        <w:jc w:val="center"/>
      </w:pPr>
      <w:r w:rsidRPr="00E4012F">
        <w:rPr>
          <w:noProof/>
          <w:lang w:bidi="ar-SA"/>
        </w:rPr>
        <w:lastRenderedPageBreak/>
        <w:drawing>
          <wp:inline distT="0" distB="0" distL="0" distR="0" wp14:anchorId="3ED085F9" wp14:editId="60B085A2">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14:paraId="55518C17" w14:textId="77777777" w:rsidR="00A17ADC" w:rsidRDefault="00A17ADC" w:rsidP="00A17ADC">
      <w:pPr>
        <w:pStyle w:val="Heading4"/>
      </w:pPr>
      <w:bookmarkStart w:id="345" w:name="_Ref303609730"/>
      <w:r>
        <w:t>OVAL State Entity Evaluation</w:t>
      </w:r>
      <w:bookmarkEnd w:id="345"/>
    </w:p>
    <w:p w14:paraId="347842B8" w14:textId="77777777"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14:paraId="04A46A0F" w14:textId="77777777" w:rsidR="00A17ADC" w:rsidRDefault="00A17ADC">
      <w:pPr>
        <w:pStyle w:val="Heading5"/>
      </w:pPr>
      <w:r>
        <w:t>Datatype and Operation Evaluation</w:t>
      </w:r>
    </w:p>
    <w:p w14:paraId="3285736D" w14:textId="77777777"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14:paraId="44A9FC5B" w14:textId="77777777" w:rsidR="00A17ADC" w:rsidRDefault="0042235C" w:rsidP="00A17ADC">
      <w:pPr>
        <w:pStyle w:val="Heading5"/>
      </w:pPr>
      <w:r>
        <w:t>var_check Evaluation</w:t>
      </w:r>
    </w:p>
    <w:p w14:paraId="48430E24" w14:textId="77777777"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6E1EF2">
        <w:t>5.3.6.4</w:t>
      </w:r>
      <w:r w:rsidR="001465EE">
        <w:fldChar w:fldCharType="end"/>
      </w:r>
      <w:r>
        <w:t xml:space="preserve"> Variable Check Evaluation.</w:t>
      </w:r>
    </w:p>
    <w:p w14:paraId="4F82682C" w14:textId="77777777" w:rsidR="00A17ADC" w:rsidRPr="00836039" w:rsidRDefault="00A17ADC" w:rsidP="00A17ADC">
      <w:pPr>
        <w:pStyle w:val="Heading5"/>
      </w:pPr>
      <w:r>
        <w:t xml:space="preserve">entity_check </w:t>
      </w:r>
      <w:r w:rsidR="00963E0E">
        <w:t>Evaluation</w:t>
      </w:r>
    </w:p>
    <w:p w14:paraId="58E34BCE" w14:textId="77777777"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6E1EF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14:paraId="22E0064A" w14:textId="77777777" w:rsidR="00A17ADC" w:rsidRDefault="00A17ADC" w:rsidP="00A17ADC">
      <w:pPr>
        <w:pStyle w:val="Heading5"/>
      </w:pPr>
      <w:r>
        <w:t>Determining the Final Result of an OVAL State Entity Evaluation</w:t>
      </w:r>
    </w:p>
    <w:p w14:paraId="4369B2BF" w14:textId="5AFD7327" w:rsidR="00DC65FB"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6E1EF2">
        <w:t>5.3.3.3.1</w:t>
      </w:r>
      <w:r w:rsidR="001465EE">
        <w:fldChar w:fldCharType="end"/>
      </w:r>
      <w:r>
        <w:t xml:space="preserve"> Datatype and Operation Evaluation</w:t>
      </w:r>
      <w:r w:rsidR="00DC65FB">
        <w:t>.</w:t>
      </w:r>
      <w:r w:rsidR="00DC65FB" w:rsidRPr="00DC65FB">
        <w:t xml:space="preserve"> </w:t>
      </w:r>
      <w:r w:rsidR="00DC65FB">
        <w:t xml:space="preserve">If any OVAL Item Entity </w:t>
      </w:r>
      <w:r w:rsidR="00DC65FB" w:rsidRPr="00DC65FB">
        <w:rPr>
          <w:rFonts w:ascii="Courier New" w:hAnsi="Courier New"/>
        </w:rPr>
        <w:t>xsi:nil</w:t>
      </w:r>
      <w:r w:rsidR="00DC65FB">
        <w:t xml:space="preserve"> attribute is set to </w:t>
      </w:r>
      <w:r w:rsidR="00DC65FB" w:rsidRPr="00DC65FB">
        <w:rPr>
          <w:rFonts w:ascii="Courier New" w:hAnsi="Courier New"/>
        </w:rPr>
        <w:t>true</w:t>
      </w:r>
      <w:r w:rsidR="00DC65FB">
        <w:t>, the result of its comparison with a corresponding OVAL State Entity should be “</w:t>
      </w:r>
      <w:r w:rsidR="00DC65FB">
        <w:rPr>
          <w:rFonts w:ascii="Courier New" w:hAnsi="Courier New"/>
        </w:rPr>
        <w:t>not evaluated</w:t>
      </w:r>
      <w:r w:rsidR="00DC65FB">
        <w:t>”.</w:t>
      </w:r>
      <w:r w:rsidR="006020FD">
        <w:t xml:space="preserve"> In the event that there is no corresponding entity appearing in the OVAL Item, it is equivalent to there being a single corresponding entity with a </w:t>
      </w:r>
      <w:r w:rsidR="006020FD" w:rsidRPr="00BD7D51">
        <w:rPr>
          <w:rFonts w:ascii="Courier New" w:hAnsi="Courier New"/>
        </w:rPr>
        <w:t>status</w:t>
      </w:r>
      <w:r w:rsidR="006020FD">
        <w:t xml:space="preserve"> </w:t>
      </w:r>
      <w:r w:rsidR="00BD7D51">
        <w:t xml:space="preserve">property value </w:t>
      </w:r>
      <w:r w:rsidR="006020FD">
        <w:t>of “</w:t>
      </w:r>
      <w:r w:rsidR="006020FD" w:rsidRPr="006020FD">
        <w:rPr>
          <w:rFonts w:ascii="Courier New" w:hAnsi="Courier New"/>
        </w:rPr>
        <w:t>not collected</w:t>
      </w:r>
      <w:r w:rsidR="006020FD">
        <w:t>” (i.e., evaluation proceeds as though the item entity was not collected</w:t>
      </w:r>
      <w:r w:rsidR="00BD7D51">
        <w:t xml:space="preserve">; non-existent OVAL Item entities should appear with a </w:t>
      </w:r>
      <w:r w:rsidR="00BD7D51" w:rsidRPr="00BD7D51">
        <w:rPr>
          <w:rFonts w:ascii="Courier New" w:hAnsi="Courier New"/>
        </w:rPr>
        <w:t>status</w:t>
      </w:r>
      <w:r w:rsidR="00BD7D51">
        <w:t xml:space="preserve"> property value of “</w:t>
      </w:r>
      <w:r w:rsidR="00BD7D51" w:rsidRPr="00BD7D51">
        <w:rPr>
          <w:rFonts w:ascii="Courier New" w:hAnsi="Courier New"/>
        </w:rPr>
        <w:t>does not exist</w:t>
      </w:r>
      <w:r w:rsidR="00BD7D51">
        <w:t>”).</w:t>
      </w:r>
    </w:p>
    <w:p w14:paraId="075E004E" w14:textId="48FB2972" w:rsidR="00A17ADC" w:rsidRDefault="009E7089" w:rsidP="00A17ADC">
      <w:r>
        <w:t>The</w:t>
      </w:r>
      <w:r w:rsidR="00A17ADC">
        <w:t xml:space="preserve"> results of the comparisons are evaluated against the specified </w:t>
      </w:r>
      <w:r w:rsidR="00A17ADC" w:rsidRPr="00963E0E">
        <w:rPr>
          <w:rFonts w:ascii="Courier New" w:hAnsi="Courier New" w:cs="Courier New"/>
        </w:rPr>
        <w:t>entity_check</w:t>
      </w:r>
      <w:r w:rsidR="00A17ADC">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6E1EF2">
        <w:t>5.3.6.1</w:t>
      </w:r>
      <w:r w:rsidR="001465EE">
        <w:fldChar w:fldCharType="end"/>
      </w:r>
      <w:r w:rsidR="00A17ADC">
        <w:t xml:space="preserve"> Check Enumeration Evaluation</w:t>
      </w:r>
      <w:r w:rsidR="003213F5">
        <w:t xml:space="preserve">. </w:t>
      </w:r>
      <w:r w:rsidR="00A17ADC">
        <w:t>This will be the final result of the OVAL State Entity Evaluation unless an OVAL Variable was also referenced.</w:t>
      </w:r>
    </w:p>
    <w:p w14:paraId="3C3E6563" w14:textId="77777777"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6E1EF2">
        <w:t>5.3.6.4</w:t>
      </w:r>
      <w:r w:rsidR="001465EE">
        <w:fldChar w:fldCharType="end"/>
      </w:r>
      <w:r w:rsidR="001465EE">
        <w:t xml:space="preserve"> Variable Check Evaluation.</w:t>
      </w:r>
    </w:p>
    <w:p w14:paraId="40C45185" w14:textId="77777777" w:rsidR="0097084A" w:rsidRDefault="0097084A" w:rsidP="0097084A">
      <w:pPr>
        <w:pStyle w:val="Heading4"/>
      </w:pPr>
      <w:r>
        <w:t>Operator Evaluation</w:t>
      </w:r>
    </w:p>
    <w:p w14:paraId="46782AE4" w14:textId="77777777"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14:paraId="0B1242ED" w14:textId="77777777" w:rsidR="00B22862" w:rsidRDefault="00DC4CCD" w:rsidP="00FB5C04">
      <w:pPr>
        <w:pStyle w:val="Heading3"/>
      </w:pPr>
      <w:bookmarkStart w:id="346" w:name="_Toc314765908"/>
      <w:r>
        <w:t xml:space="preserve">OVAL </w:t>
      </w:r>
      <w:r w:rsidR="00B22862">
        <w:t>Variable Evaluation</w:t>
      </w:r>
      <w:bookmarkEnd w:id="346"/>
    </w:p>
    <w:p w14:paraId="569E2642" w14:textId="77777777"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14:paraId="0C2E999B" w14:textId="77777777" w:rsidR="00B00722" w:rsidRDefault="00B00722" w:rsidP="00B00722">
      <w:pPr>
        <w:pStyle w:val="Heading4"/>
      </w:pPr>
      <w:r>
        <w:t>Constant Variable</w:t>
      </w:r>
    </w:p>
    <w:p w14:paraId="72C78ACD" w14:textId="77777777"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14:paraId="6C24BCDA" w14:textId="77777777" w:rsidR="00B00722" w:rsidRDefault="00B00722" w:rsidP="00B00722">
      <w:pPr>
        <w:pStyle w:val="Heading5"/>
      </w:pPr>
      <w:r>
        <w:lastRenderedPageBreak/>
        <w:t>Determining the Flag Value</w:t>
      </w:r>
    </w:p>
    <w:p w14:paraId="586DE411" w14:textId="77777777"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14:paraId="460A562B" w14:textId="77777777"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14:paraId="0AD3372C" w14:textId="77777777"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14:paraId="63F8420A"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14:paraId="350DAC44"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159895FA" w14:textId="77777777"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14:paraId="19BE4FF2" w14:textId="77777777"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14:paraId="7F6F849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8966CC4" w14:textId="77777777" w:rsidR="00B00722" w:rsidRDefault="00B00722" w:rsidP="007C5160">
            <w:pPr>
              <w:rPr>
                <w:rFonts w:ascii="Calibri" w:hAnsi="Calibri"/>
              </w:rPr>
            </w:pPr>
            <w:r>
              <w:rPr>
                <w:rFonts w:ascii="Calibri" w:hAnsi="Calibri"/>
              </w:rPr>
              <w:t>complete</w:t>
            </w:r>
          </w:p>
        </w:tc>
        <w:tc>
          <w:tcPr>
            <w:tcW w:w="7668" w:type="dxa"/>
            <w:tcBorders>
              <w:top w:val="single" w:sz="8" w:space="0" w:color="000000" w:themeColor="text1"/>
              <w:left w:val="single" w:sz="4" w:space="0" w:color="auto"/>
              <w:bottom w:val="single" w:sz="8" w:space="0" w:color="000000" w:themeColor="text1"/>
            </w:tcBorders>
          </w:tcPr>
          <w:p w14:paraId="6DD780A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14:paraId="1DDDF9B6"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743FAEA3" w14:textId="77777777"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14:paraId="4A1B8C3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70C49DE"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7C180A6" w14:textId="77777777"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14:paraId="05714FB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43BF42C" w14:textId="77777777"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14:paraId="5D7AA56F" w14:textId="77777777"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14:paraId="452980B8"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E4DE75F" w14:textId="77777777"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14:paraId="6B133A50" w14:textId="77777777"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14:paraId="5BB0F25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DB1F356" w14:textId="77777777" w:rsidR="00B00722" w:rsidRDefault="00B00722" w:rsidP="00B00722">
      <w:pPr>
        <w:pStyle w:val="Heading4"/>
      </w:pPr>
      <w:r>
        <w:t>External Variable</w:t>
      </w:r>
    </w:p>
    <w:p w14:paraId="2ED1238D" w14:textId="77777777"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14:paraId="284DB510" w14:textId="77777777" w:rsidR="00B00722" w:rsidRDefault="00B00722" w:rsidP="00B00722">
      <w:pPr>
        <w:pStyle w:val="Heading5"/>
      </w:pPr>
      <w:r>
        <w:t>Validating External Variable Values</w:t>
      </w:r>
    </w:p>
    <w:p w14:paraId="4827DC50" w14:textId="77777777"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14:paraId="3C3BB710" w14:textId="77777777" w:rsidR="00B00722" w:rsidRDefault="00B00722" w:rsidP="00B00722">
      <w:pPr>
        <w:pStyle w:val="Heading6"/>
      </w:pPr>
      <w:r>
        <w:t>Possible Restriction</w:t>
      </w:r>
    </w:p>
    <w:p w14:paraId="59EABE06" w14:textId="77777777"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w:t>
      </w:r>
      <w:r w:rsidR="00EC13E4">
        <w:t xml:space="preserve">selected </w:t>
      </w:r>
      <w:r w:rsidRPr="00EC13E4">
        <w:rPr>
          <w:rFonts w:ascii="Courier New" w:hAnsi="Courier New" w:cs="Courier New"/>
        </w:rPr>
        <w:t>operator</w:t>
      </w:r>
      <w:r w:rsidR="00EC13E4">
        <w:t xml:space="preserve"> attribute</w:t>
      </w:r>
      <w:r w:rsidR="003213F5">
        <w:t xml:space="preserve">. </w:t>
      </w:r>
      <w:r w:rsidR="00F756B1">
        <w:t>The</w:t>
      </w:r>
      <w:r w:rsidR="00F77F14">
        <w:t xml:space="preserve"> default operation performed is </w:t>
      </w:r>
      <w:r w:rsidR="00F07F09">
        <w:t>‘</w:t>
      </w:r>
      <w:r w:rsidR="00F77F14" w:rsidRPr="00F07F09">
        <w:rPr>
          <w:i/>
        </w:rPr>
        <w:t>AND</w:t>
      </w:r>
      <w:r w:rsidR="00F07F09">
        <w:t>’</w:t>
      </w:r>
      <w:r w:rsidR="00F756B1">
        <w:t>.</w:t>
      </w:r>
      <w:r w:rsidR="00D652F8">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6E1EF2">
        <w:t>5.3.6.2</w:t>
      </w:r>
      <w:r w:rsidR="001465EE">
        <w:fldChar w:fldCharType="end"/>
      </w:r>
      <w:r w:rsidRPr="00D05BFD">
        <w:t xml:space="preserve"> Operator Enumeration Evaluation</w:t>
      </w:r>
      <w:r>
        <w:t xml:space="preserve"> for more information on how to combine the individual results.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14:paraId="1D88C486" w14:textId="77777777" w:rsidR="00B00722" w:rsidRDefault="00B00722" w:rsidP="00B00722">
      <w:pPr>
        <w:pStyle w:val="Heading7"/>
      </w:pPr>
      <w:r>
        <w:t>Restriction</w:t>
      </w:r>
    </w:p>
    <w:p w14:paraId="22E80214" w14:textId="77777777"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6E1EF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14:paraId="39A471FD" w14:textId="77777777" w:rsidR="00B00722" w:rsidRDefault="00B00722" w:rsidP="00B00722">
      <w:pPr>
        <w:pStyle w:val="Heading6"/>
      </w:pPr>
      <w:r>
        <w:lastRenderedPageBreak/>
        <w:t xml:space="preserve">Possible </w:t>
      </w:r>
      <w:r w:rsidR="0045342F">
        <w:t>V</w:t>
      </w:r>
      <w:r>
        <w:t>alue</w:t>
      </w:r>
    </w:p>
    <w:p w14:paraId="74B5BDA4" w14:textId="77777777"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6E1EF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14:paraId="7B392866" w14:textId="77777777" w:rsidR="00B00722" w:rsidRDefault="00B00722" w:rsidP="00B00722">
      <w:pPr>
        <w:pStyle w:val="Heading6"/>
      </w:pPr>
      <w:bookmarkStart w:id="347" w:name="_Ref303610059"/>
      <w:r>
        <w:t>Determining the Final Result of Validating an External Variable Value</w:t>
      </w:r>
      <w:bookmarkEnd w:id="347"/>
    </w:p>
    <w:p w14:paraId="5ACFB994" w14:textId="77777777" w:rsidR="00B00722" w:rsidRDefault="00B00722" w:rsidP="00B00722">
      <w:r>
        <w:t xml:space="preserve">The final result of validating an </w:t>
      </w:r>
      <w:r w:rsidR="00180767" w:rsidRPr="00A40C3D">
        <w:rPr>
          <w:rFonts w:ascii="Courier New" w:hAnsi="Courier New" w:cs="Courier New"/>
        </w:rPr>
        <w:t>external_variable</w:t>
      </w:r>
      <w:r w:rsidR="00180767">
        <w:t xml:space="preserve"> </w:t>
      </w:r>
      <w:r>
        <w:t xml:space="preserve">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F14B10">
        <w:t xml:space="preserve">That is, each value in the </w:t>
      </w:r>
      <w:r w:rsidR="00180767" w:rsidRPr="00A40C3D">
        <w:rPr>
          <w:rFonts w:ascii="Courier New" w:hAnsi="Courier New" w:cs="Courier New"/>
        </w:rPr>
        <w:t>external_variable</w:t>
      </w:r>
      <w:r w:rsidR="00180767">
        <w:t xml:space="preserve"> </w:t>
      </w:r>
      <w:r w:rsidR="00F14B10">
        <w:t xml:space="preserve">will be evaluated against the combination of </w:t>
      </w:r>
      <w:r w:rsidR="00F14B10" w:rsidRPr="00D05BFD">
        <w:rPr>
          <w:rFonts w:ascii="Courier New" w:hAnsi="Courier New"/>
        </w:rPr>
        <w:t>possible_restriction</w:t>
      </w:r>
      <w:r w:rsidR="00F14B10">
        <w:t xml:space="preserve"> and </w:t>
      </w:r>
      <w:r w:rsidR="00F14B10" w:rsidRPr="00D05BFD">
        <w:rPr>
          <w:rFonts w:ascii="Courier New" w:hAnsi="Courier New"/>
        </w:rPr>
        <w:t>possible_value</w:t>
      </w:r>
      <w:r w:rsidR="00F14B10">
        <w:t xml:space="preserve"> constructs and the results of this evaluation will be combined using the </w:t>
      </w:r>
      <w:r w:rsidR="00F14B10" w:rsidRPr="00D05BFD">
        <w:rPr>
          <w:i/>
        </w:rPr>
        <w:t>‘OR’</w:t>
      </w:r>
      <w:r w:rsidR="00F14B10">
        <w:t xml:space="preserve"> operator.</w:t>
      </w:r>
      <w:r w:rsidR="00180767">
        <w:t xml:space="preserve">  </w:t>
      </w:r>
      <w:r w:rsidR="00084D0D">
        <w:t xml:space="preserve">See </w:t>
      </w:r>
      <w:r w:rsidRPr="00D05BFD">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14:paraId="6E0F4B96" w14:textId="77777777" w:rsidR="00B00722" w:rsidRDefault="00B00722" w:rsidP="00B00722">
      <w:pPr>
        <w:pStyle w:val="Heading5"/>
      </w:pPr>
      <w:r>
        <w:t>Determining the Flag Value</w:t>
      </w:r>
    </w:p>
    <w:p w14:paraId="5BD3BE1D" w14:textId="77777777"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14:paraId="0F3C3BD3"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5314BDB"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F37EAEC"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75EC1BA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4CFCA33" w14:textId="77777777"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028CB10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6A6F998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5662B1C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234B244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14:paraId="14BC1489" w14:textId="77777777"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0E6C83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14:paraId="74011E0E"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69EAF5FF" w14:textId="77777777"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14:paraId="718F3E5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DEE3567" w14:textId="77777777"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368398F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14:paraId="3E0FB0D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F58C723" w14:textId="77777777"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BDC50A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DBBB6A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B0050EA"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562D2A47" w14:textId="77777777"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174EF1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55A8B0B"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3D94FA31" w14:textId="77777777"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144C4C89"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A90FBAD"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3713F93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4E20D4EC" w14:textId="77777777" w:rsidR="00B00722" w:rsidRPr="00E3025B" w:rsidRDefault="00B00722" w:rsidP="00B00722">
      <w:pPr>
        <w:pStyle w:val="Heading4"/>
      </w:pPr>
      <w:r w:rsidRPr="00E3025B">
        <w:t xml:space="preserve">Local </w:t>
      </w:r>
      <w:r w:rsidR="00F2222C">
        <w:t>V</w:t>
      </w:r>
      <w:r w:rsidRPr="00E3025B">
        <w:t>ariable</w:t>
      </w:r>
    </w:p>
    <w:p w14:paraId="5C954191" w14:textId="77777777" w:rsidR="00B00722" w:rsidRPr="00BF7197" w:rsidRDefault="00B00722" w:rsidP="00B00722">
      <w:r>
        <w:lastRenderedPageBreak/>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14:paraId="65013DBA" w14:textId="77777777" w:rsidR="00B00722" w:rsidRDefault="00B00722" w:rsidP="00B00722">
      <w:pPr>
        <w:pStyle w:val="Heading5"/>
      </w:pPr>
      <w:r>
        <w:t>OVAL Function Evaluation</w:t>
      </w:r>
    </w:p>
    <w:p w14:paraId="7BA9F18B" w14:textId="77777777"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14:paraId="41A44DB1" w14:textId="77777777" w:rsidR="00B00722" w:rsidRDefault="00B00722" w:rsidP="00B00722">
      <w:pPr>
        <w:pStyle w:val="Heading6"/>
      </w:pPr>
      <w:r>
        <w:t>Nested Functions</w:t>
      </w:r>
    </w:p>
    <w:p w14:paraId="5745643A" w14:textId="77777777"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14:paraId="1C22F89D" w14:textId="77777777" w:rsidR="00B00722" w:rsidRPr="00F520F1" w:rsidRDefault="00B00722" w:rsidP="00B00722">
      <w:pPr>
        <w:pStyle w:val="Heading6"/>
      </w:pPr>
      <w:r>
        <w:t>Evaluating OVAL Functions with Sub-components with Multiple Values</w:t>
      </w:r>
      <w:r w:rsidRPr="00F520F1">
        <w:t xml:space="preserve"> </w:t>
      </w:r>
    </w:p>
    <w:p w14:paraId="04A855F6" w14:textId="77777777"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14:paraId="48F67750" w14:textId="77777777" w:rsidR="00B00722" w:rsidRDefault="00B00722" w:rsidP="00B00722">
      <w:pPr>
        <w:pStyle w:val="Heading6"/>
      </w:pPr>
      <w:r>
        <w:t>Casting the Input of OVAL Functions</w:t>
      </w:r>
    </w:p>
    <w:p w14:paraId="324C13B3" w14:textId="77777777"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14:paraId="2B9C997D" w14:textId="77777777" w:rsidR="00B00722" w:rsidRDefault="00B00722" w:rsidP="00B00722">
      <w:pPr>
        <w:pStyle w:val="Heading6"/>
      </w:pPr>
      <w:r>
        <w:t>Determining the Flag Value</w:t>
      </w:r>
    </w:p>
    <w:p w14:paraId="31B9139F" w14:textId="77777777"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14:paraId="6686719D"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243291FB" w14:textId="77777777"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14:paraId="43170E25" w14:textId="77777777"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14:paraId="3A0179D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4EC17B83" w14:textId="77777777"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14:paraId="6FAC2482"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4859283E" w14:textId="77777777" w:rsidTr="007C5160">
        <w:tc>
          <w:tcPr>
            <w:cnfStyle w:val="001000000000" w:firstRow="0" w:lastRow="0" w:firstColumn="1" w:lastColumn="0" w:oddVBand="0" w:evenVBand="0" w:oddHBand="0" w:evenHBand="0" w:firstRowFirstColumn="0" w:firstRowLastColumn="0" w:lastRowFirstColumn="0" w:lastRowLastColumn="0"/>
            <w:tcW w:w="1077" w:type="pct"/>
          </w:tcPr>
          <w:p w14:paraId="65AC65F4"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14:paraId="21D01F9A" w14:textId="77777777"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14:paraId="17B7806A"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14:paraId="1F69AF70" w14:textId="77777777"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14:paraId="347C1828" w14:textId="77777777"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14:paraId="75C619BA" w14:textId="77777777"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14:paraId="77D433A8" w14:textId="77777777"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14:paraId="4BD5EFC1" w14:textId="77777777"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14:paraId="695B8A44"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14:paraId="26F116CB" w14:textId="77777777"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14:paraId="22CEB5E2" w14:textId="77777777"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14:paraId="6F2470B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14:paraId="6404557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14:paraId="154EEF20" w14:textId="77777777"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14:paraId="10386A02"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14:paraId="5F4777DC"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14:paraId="53CE2869" w14:textId="77777777"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14:paraId="2AC11352"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A042AA3" w14:textId="77777777" w:rsidR="00B00722" w:rsidRPr="007B4B53" w:rsidRDefault="00B00722" w:rsidP="007C5160">
            <w:pPr>
              <w:rPr>
                <w:rFonts w:ascii="Calibri" w:hAnsi="Calibri"/>
                <w:b w:val="0"/>
              </w:rPr>
            </w:pPr>
            <w:r>
              <w:rPr>
                <w:rFonts w:ascii="Calibri" w:hAnsi="Calibri"/>
                <w:b w:val="0"/>
              </w:rPr>
              <w:lastRenderedPageBreak/>
              <w:t>e</w:t>
            </w:r>
            <w:r w:rsidRPr="007B4B53">
              <w:rPr>
                <w:rFonts w:ascii="Calibri" w:hAnsi="Calibri"/>
                <w:b w:val="0"/>
              </w:rPr>
              <w:t>rror</w:t>
            </w:r>
          </w:p>
        </w:tc>
        <w:tc>
          <w:tcPr>
            <w:tcW w:w="1368" w:type="dxa"/>
            <w:tcBorders>
              <w:left w:val="single" w:sz="4" w:space="0" w:color="auto"/>
              <w:right w:val="single" w:sz="4" w:space="0" w:color="auto"/>
            </w:tcBorders>
          </w:tcPr>
          <w:p w14:paraId="5CE46E3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42659E0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4F6D6A0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388B04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DDFA70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28178E7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40B92EC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4C0EEB15" w14:textId="77777777"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14:paraId="735D6A9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1CF9E5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74F9536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C0094CB"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D59009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3A78A0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353FE2A0"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1B440333" w14:textId="77777777"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14:paraId="1B3B87E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5D8A019"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82C55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14:paraId="1DDA31F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56BAA405"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513339D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6B89109E"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6EE5D9F5" w14:textId="77777777"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14:paraId="02E770F0"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E44E1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68941328"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3AFD7B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14:paraId="5BF34B2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1F967EB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14:paraId="2AFC95FC" w14:textId="77777777"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044F7630" w14:textId="77777777"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14:paraId="7775BB6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AA3E99C"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D45FBAE"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0D545B7"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10E02891"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14:paraId="0281072A"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14:paraId="3676F57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14:paraId="3712BDD4" w14:textId="77777777"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14:paraId="6509359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2D5A7DAF"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03947E84"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72C63C8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14:paraId="3A0E13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14:paraId="48FD3F6C"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14:paraId="0CB2B669" w14:textId="77777777" w:rsidR="00B00722" w:rsidRDefault="00B00722" w:rsidP="00B00722"/>
    <w:p w14:paraId="3F0CA320" w14:textId="77777777" w:rsidR="00B00722" w:rsidRPr="00F520F1" w:rsidRDefault="00B00722" w:rsidP="00B00722">
      <w:r>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14:paraId="40AB21E6"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DAD951" w14:textId="77777777"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00CFD857"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138A3A9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040596A" w14:textId="77777777"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14:paraId="3FB2E2D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14:paraId="4CB44551"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3AD4110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14:paraId="749E739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pPr>
          </w:p>
          <w:p w14:paraId="7DC54237" w14:textId="77777777"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14:paraId="0E527CE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8F630AF" w14:textId="77777777"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14:paraId="57B67926" w14:textId="77777777"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14:paraId="3161FCB0"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8E5215" w14:textId="77777777"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14:paraId="27EFB0E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621320A2"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727A7F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6763286F"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67B22D7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2D7DFCA"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EB1024D" w14:textId="77777777"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7AFCB0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9874B35"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165CF856"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7E0D29A0" w14:textId="77777777" w:rsidR="00B00722" w:rsidRDefault="00B00722" w:rsidP="00B00722">
      <w:pPr>
        <w:pStyle w:val="Heading5"/>
      </w:pPr>
      <w:r>
        <w:t>OVAL Components</w:t>
      </w:r>
    </w:p>
    <w:p w14:paraId="5A02EE03" w14:textId="77777777" w:rsidR="00B00722" w:rsidRDefault="00B00722" w:rsidP="00B00722">
      <w:r>
        <w:t xml:space="preserve">A component is a reference to another part of the content that allows further evaluation or manipulation of the value or values specified by the referral. </w:t>
      </w:r>
    </w:p>
    <w:p w14:paraId="3D71D1EA" w14:textId="77777777" w:rsidR="00B00722" w:rsidRDefault="00B00722" w:rsidP="00B00722">
      <w:pPr>
        <w:pStyle w:val="Heading6"/>
      </w:pPr>
      <w:r>
        <w:t>Literal Component</w:t>
      </w:r>
    </w:p>
    <w:p w14:paraId="528EDC44" w14:textId="77777777"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14:paraId="4DA509E0" w14:textId="77777777" w:rsidR="00B00722" w:rsidRDefault="00B00722" w:rsidP="00B00722">
      <w:pPr>
        <w:pStyle w:val="Heading7"/>
      </w:pPr>
      <w:r>
        <w:lastRenderedPageBreak/>
        <w:t xml:space="preserve">Determining the Flag Value </w:t>
      </w:r>
    </w:p>
    <w:p w14:paraId="4F78A2CD" w14:textId="77777777"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302C906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20A76CD"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67C78A1"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4ED991F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8ABB58D" w14:textId="77777777"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E60B3AC" w14:textId="77777777"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14:paraId="0C9A0E70"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BC1B1B0" w14:textId="77777777"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20CA5134" w14:textId="77777777"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14:paraId="430CE355"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D288A4D" w14:textId="77777777"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674E548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7DCAC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07A0121"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438A333E"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5861E011"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57DA9E2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78F133EC" w14:textId="77777777"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02EEAAE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DDDC56A"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7FEB5A2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91EB822" w14:textId="77777777" w:rsidR="00B00722" w:rsidRDefault="00B00722" w:rsidP="00B00722">
      <w:pPr>
        <w:pStyle w:val="Heading6"/>
      </w:pPr>
      <w:r>
        <w:t>Object Component</w:t>
      </w:r>
    </w:p>
    <w:p w14:paraId="4A8AB8E2" w14:textId="77777777"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14:paraId="46E3A05A" w14:textId="77777777"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14:paraId="258B65E7" w14:textId="77777777" w:rsidR="00B00722" w:rsidRDefault="00B00722" w:rsidP="00B00722">
      <w:pPr>
        <w:pStyle w:val="Heading7"/>
      </w:pPr>
      <w:r>
        <w:t>Determining the Flag Value</w:t>
      </w:r>
    </w:p>
    <w:p w14:paraId="6FD11426" w14:textId="77777777"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12094F81"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42FEEFB7"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493F0756"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331A11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A3BB280" w14:textId="77777777"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2F3B998A"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14:paraId="1C7E1016"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B3BE460"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14:paraId="33B4FC2F"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413B7196" w14:textId="77777777"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14:paraId="20817185" w14:textId="77777777" w:rsidR="00B00722" w:rsidRDefault="00B00722" w:rsidP="005A69E7">
            <w:pPr>
              <w:cnfStyle w:val="000000100000" w:firstRow="0" w:lastRow="0" w:firstColumn="0" w:lastColumn="0" w:oddVBand="0" w:evenVBand="0" w:oddHBand="1" w:evenHBand="0" w:firstRowFirstColumn="0" w:firstRowLastColumn="0" w:lastRowFirstColumn="0" w:lastRowLastColumn="0"/>
            </w:pPr>
          </w:p>
          <w:p w14:paraId="20ECAF9E" w14:textId="77777777"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14:paraId="4BABF07D"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0A313610" w14:textId="77777777"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1CF3AFCC" w14:textId="77777777"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w:t>
            </w:r>
            <w:r>
              <w:rPr>
                <w:rFonts w:ascii="Calibri" w:hAnsi="Calibri"/>
              </w:rPr>
              <w:lastRenderedPageBreak/>
              <w:t xml:space="preserve">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14:paraId="39779737"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1E35BAE9" w14:textId="77777777" w:rsidR="00B00722" w:rsidRDefault="00B00722" w:rsidP="007C5160">
            <w:pPr>
              <w:rPr>
                <w:rFonts w:ascii="Calibri" w:hAnsi="Calibri"/>
              </w:rPr>
            </w:pPr>
            <w:r>
              <w:rPr>
                <w:rFonts w:ascii="Calibri" w:hAnsi="Calibri"/>
              </w:rPr>
              <w:lastRenderedPageBreak/>
              <w:t>incomplete</w:t>
            </w:r>
          </w:p>
        </w:tc>
        <w:tc>
          <w:tcPr>
            <w:tcW w:w="7398" w:type="dxa"/>
            <w:tcBorders>
              <w:left w:val="single" w:sz="4" w:space="0" w:color="auto"/>
            </w:tcBorders>
          </w:tcPr>
          <w:p w14:paraId="0E504BC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14:paraId="1C5E802B"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BF0D9DE"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21E2FF07"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14:paraId="7D75F1B8"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7067B62E"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55C4E444" w14:textId="77777777"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14:paraId="1C3E1FF8"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0C72B1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63CBCB2B"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165D1D6D" w14:textId="77777777" w:rsidR="00B00722" w:rsidRDefault="005F058F" w:rsidP="00B00722">
      <w:pPr>
        <w:pStyle w:val="Heading6"/>
      </w:pPr>
      <w:r>
        <w:t>Variable Component Flag Value</w:t>
      </w:r>
    </w:p>
    <w:p w14:paraId="0D3E9825" w14:textId="77777777"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14:paraId="4F534E65"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355F8A1A" w14:textId="77777777"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2D41C5F0"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58A45FF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9F35A19" w14:textId="77777777"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17D4500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14:paraId="470E889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139BBCB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14:paraId="2A8D23CC"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503A276" w14:textId="77777777"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77C6720" w14:textId="77777777"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14:paraId="58C95A3D"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03A3158A" w14:textId="77777777"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227E0D1A" w14:textId="77777777"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14:paraId="5DB6FBB7"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3F97AE0D"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38FD0509" w14:textId="77777777"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14:paraId="67A7196F"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FE38654"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6A51F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14:paraId="1F811DAF"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1087B43C"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411A0D68"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375C8051" w14:textId="77777777" w:rsidR="00B00722" w:rsidRDefault="00B00722" w:rsidP="00B00722">
      <w:pPr>
        <w:pStyle w:val="Heading5"/>
      </w:pPr>
      <w:r>
        <w:t>Determining the Flag Value</w:t>
      </w:r>
    </w:p>
    <w:p w14:paraId="72B370AD" w14:textId="77777777"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14:paraId="1288EB9C" w14:textId="77777777"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14:paraId="68F68119" w14:textId="77777777"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14:paraId="53C39DC8" w14:textId="77777777"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14:paraId="23C25FB9"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29C36D01" w14:textId="77777777"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14:paraId="49399515"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14:paraId="411918AD"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14:paraId="7AD47AB6"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44749E77"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lastRenderedPageBreak/>
              <w:t xml:space="preserve">This flag value must be used when the specified datatype is </w:t>
            </w:r>
            <w:r w:rsidRPr="0014377D">
              <w:rPr>
                <w:rFonts w:ascii="Calibri" w:hAnsi="Calibri"/>
                <w:i/>
              </w:rPr>
              <w:t>‘record’</w:t>
            </w:r>
            <w:r>
              <w:rPr>
                <w:rFonts w:ascii="Calibri" w:hAnsi="Calibri"/>
              </w:rPr>
              <w:t>.</w:t>
            </w:r>
          </w:p>
          <w:p w14:paraId="48F008EE"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14:paraId="3B937A2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14:paraId="469E57E6"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72DEF41A" w14:textId="77777777" w:rsidR="00B00722" w:rsidRDefault="00E8649A" w:rsidP="00E8649A">
            <w:pPr>
              <w:rPr>
                <w:rFonts w:ascii="Calibri" w:hAnsi="Calibri"/>
              </w:rPr>
            </w:pPr>
            <w:r>
              <w:rPr>
                <w:rFonts w:ascii="Calibri" w:hAnsi="Calibri"/>
              </w:rPr>
              <w:lastRenderedPageBreak/>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14:paraId="6E47769D"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14:paraId="66DA8396"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439EFDED" w14:textId="77777777"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14:paraId="4580521A"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14:paraId="2C36229E"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67F71105" w14:textId="77777777"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14:paraId="0C54CC81" w14:textId="77777777"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14:paraId="3B79B4A3" w14:textId="77777777"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14:paraId="33DAD241" w14:textId="77777777"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14:paraId="6CC0CCB2" w14:textId="77777777"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14:paraId="0F3F6B15" w14:textId="77777777"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14:paraId="4713A150" w14:textId="77777777"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14:paraId="57205A92" w14:textId="77777777"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14:paraId="0EFBC884" w14:textId="77777777" w:rsidR="007F1F4E" w:rsidRDefault="007F1F4E" w:rsidP="00FB5C04">
      <w:pPr>
        <w:pStyle w:val="Heading3"/>
      </w:pPr>
      <w:bookmarkStart w:id="348" w:name="_Toc314765909"/>
      <w:r>
        <w:t>Common Evaluation Concepts</w:t>
      </w:r>
      <w:bookmarkEnd w:id="348"/>
    </w:p>
    <w:p w14:paraId="6C483928" w14:textId="77777777" w:rsidR="00E8649A" w:rsidRPr="00E8649A" w:rsidRDefault="00E8649A" w:rsidP="00E8649A">
      <w:r>
        <w:t>This section describes a set of evaluation concepts that apply to several aspects</w:t>
      </w:r>
      <w:r w:rsidR="005D561B">
        <w:t xml:space="preserve"> </w:t>
      </w:r>
      <w:r>
        <w:t>of producing OVAL Content.</w:t>
      </w:r>
    </w:p>
    <w:p w14:paraId="29C59F21" w14:textId="77777777" w:rsidR="00A17ADC" w:rsidRDefault="00A17ADC" w:rsidP="00A17ADC">
      <w:pPr>
        <w:pStyle w:val="Heading4"/>
      </w:pPr>
      <w:bookmarkStart w:id="349" w:name="_Ref303605724"/>
      <w:r>
        <w:t>Check Enumeration Evaluation</w:t>
      </w:r>
      <w:bookmarkEnd w:id="349"/>
    </w:p>
    <w:p w14:paraId="1D768889" w14:textId="77777777"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14:paraId="6760B78C" w14:textId="77777777"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14:paraId="5B8BEB21"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14:paraId="046E7684" w14:textId="77777777" w:rsidR="00A17ADC" w:rsidRDefault="00A17ADC" w:rsidP="00A17ADC">
            <w:pPr>
              <w:jc w:val="center"/>
            </w:pPr>
            <w:r>
              <w:t>Enumeration Value</w:t>
            </w:r>
          </w:p>
        </w:tc>
        <w:tc>
          <w:tcPr>
            <w:tcW w:w="3164" w:type="pct"/>
            <w:gridSpan w:val="6"/>
          </w:tcPr>
          <w:p w14:paraId="1CC554B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14:paraId="594F8AC7"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005273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14:paraId="21C82DFA" w14:textId="77777777" w:rsidR="00A17ADC" w:rsidRDefault="005F058F" w:rsidP="00A17ADC">
            <w:r>
              <w:rPr>
                <w:b w:val="0"/>
              </w:rPr>
              <w:t>a</w:t>
            </w:r>
            <w:r w:rsidR="00A17ADC" w:rsidRPr="00423233">
              <w:rPr>
                <w:b w:val="0"/>
              </w:rPr>
              <w:t>ll</w:t>
            </w:r>
          </w:p>
        </w:tc>
        <w:tc>
          <w:tcPr>
            <w:tcW w:w="318" w:type="pct"/>
          </w:tcPr>
          <w:p w14:paraId="179893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35610B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27CCDA4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78DDE74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3FE45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7CB6FD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14:paraId="13257B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3BE0B518"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00BDF3ED" w14:textId="77777777" w:rsidR="00A17ADC" w:rsidRPr="00423233" w:rsidRDefault="00A17ADC" w:rsidP="00A17ADC"/>
        </w:tc>
        <w:tc>
          <w:tcPr>
            <w:tcW w:w="318" w:type="pct"/>
          </w:tcPr>
          <w:p w14:paraId="12436C2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3F987E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848BF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9EEB6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5E6C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D7184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26CA59B8"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50ACE904"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6903DF9" w14:textId="77777777" w:rsidR="00A17ADC" w:rsidRDefault="00A17ADC" w:rsidP="00A17ADC"/>
        </w:tc>
        <w:tc>
          <w:tcPr>
            <w:tcW w:w="318" w:type="pct"/>
          </w:tcPr>
          <w:p w14:paraId="56A654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60A19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0C92819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6B81DFB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07108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5B96C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43B34D6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5E1CE4F7"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47429AE" w14:textId="77777777" w:rsidR="00A17ADC" w:rsidRDefault="00A17ADC" w:rsidP="00A17ADC"/>
        </w:tc>
        <w:tc>
          <w:tcPr>
            <w:tcW w:w="318" w:type="pct"/>
          </w:tcPr>
          <w:p w14:paraId="476FA8E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1AFF5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665FC1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41857E8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5428C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CAE5B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77F0709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92F6943"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1588BEE9" w14:textId="77777777" w:rsidR="00A17ADC" w:rsidRDefault="00A17ADC" w:rsidP="00A17ADC"/>
        </w:tc>
        <w:tc>
          <w:tcPr>
            <w:tcW w:w="318" w:type="pct"/>
          </w:tcPr>
          <w:p w14:paraId="3A10A8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C2463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AF8878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B74C49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49A6168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3BA9B0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14:paraId="28D908B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02775E95" w14:textId="77777777" w:rsidTr="00A17ADC">
        <w:tc>
          <w:tcPr>
            <w:cnfStyle w:val="001000000000" w:firstRow="0" w:lastRow="0" w:firstColumn="1" w:lastColumn="0" w:oddVBand="0" w:evenVBand="0" w:oddHBand="0" w:evenHBand="0" w:firstRowFirstColumn="0" w:firstRowLastColumn="0" w:lastRowFirstColumn="0" w:lastRowLastColumn="0"/>
            <w:tcW w:w="1041" w:type="pct"/>
            <w:vMerge/>
          </w:tcPr>
          <w:p w14:paraId="1AE5E597" w14:textId="77777777" w:rsidR="00A17ADC" w:rsidRDefault="00A17ADC" w:rsidP="00A17ADC"/>
        </w:tc>
        <w:tc>
          <w:tcPr>
            <w:tcW w:w="318" w:type="pct"/>
          </w:tcPr>
          <w:p w14:paraId="00A598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BE43D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E28893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423BE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4A53A3F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5C6E16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14:paraId="39C2D5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6AD465C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14:paraId="38743CD1" w14:textId="77777777" w:rsidR="00A17ADC" w:rsidRDefault="00A17ADC" w:rsidP="00A17ADC"/>
        </w:tc>
        <w:tc>
          <w:tcPr>
            <w:tcW w:w="318" w:type="pct"/>
          </w:tcPr>
          <w:p w14:paraId="5E4DEA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E32D96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FCA491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E62ABB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A62FD8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2A3E5F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14:paraId="54B97B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71524B7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10576FFF"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7D2677A2" w14:textId="77777777" w:rsidR="00A17ADC" w:rsidRDefault="00A17ADC" w:rsidP="00A17ADC">
            <w:pPr>
              <w:jc w:val="center"/>
            </w:pPr>
            <w:r>
              <w:t>Enumeration Value</w:t>
            </w:r>
          </w:p>
        </w:tc>
        <w:tc>
          <w:tcPr>
            <w:tcW w:w="3164" w:type="pct"/>
            <w:gridSpan w:val="6"/>
          </w:tcPr>
          <w:p w14:paraId="47C88CD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3D01235"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F46ABA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5703D1E" w14:textId="77777777" w:rsidR="00A17ADC" w:rsidRDefault="00A17ADC" w:rsidP="00A17ADC">
            <w:r w:rsidRPr="00A622AB">
              <w:rPr>
                <w:b w:val="0"/>
              </w:rPr>
              <w:t>at least one</w:t>
            </w:r>
          </w:p>
        </w:tc>
        <w:tc>
          <w:tcPr>
            <w:tcW w:w="318" w:type="pct"/>
          </w:tcPr>
          <w:p w14:paraId="3DE5533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1B5F1A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C0415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23ACDE6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9DBD4D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181901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228123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36C1879"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3463D6" w14:textId="77777777" w:rsidR="00A17ADC" w:rsidRPr="00A622AB" w:rsidRDefault="00A17ADC" w:rsidP="00A17ADC"/>
        </w:tc>
        <w:tc>
          <w:tcPr>
            <w:tcW w:w="318" w:type="pct"/>
          </w:tcPr>
          <w:p w14:paraId="25E6E2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2594FF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01C48A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381BB0E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195EEC1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993AAC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10AB91B"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329221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14F3C7BB" w14:textId="77777777" w:rsidR="00A17ADC" w:rsidRDefault="00A17ADC" w:rsidP="00A17ADC"/>
        </w:tc>
        <w:tc>
          <w:tcPr>
            <w:tcW w:w="318" w:type="pct"/>
          </w:tcPr>
          <w:p w14:paraId="6742087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6B4B3A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401CDE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E8D44A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C9075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CEDAD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5149F1E"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D82FC5E"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C0E4857" w14:textId="77777777" w:rsidR="00A17ADC" w:rsidRDefault="00A17ADC" w:rsidP="00A17ADC"/>
        </w:tc>
        <w:tc>
          <w:tcPr>
            <w:tcW w:w="318" w:type="pct"/>
          </w:tcPr>
          <w:p w14:paraId="3AFA05F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4C40F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094815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2C33A6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54751A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B933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8D9FB1A"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7978B7C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5189FE1" w14:textId="77777777" w:rsidR="00A17ADC" w:rsidRDefault="00A17ADC" w:rsidP="00A17ADC"/>
        </w:tc>
        <w:tc>
          <w:tcPr>
            <w:tcW w:w="318" w:type="pct"/>
          </w:tcPr>
          <w:p w14:paraId="2CBA4C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022090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66334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6DFED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7A3802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6783C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DA47712"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6BBA03C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72FC0D0" w14:textId="77777777" w:rsidR="00A17ADC" w:rsidRDefault="00A17ADC" w:rsidP="00A17ADC"/>
        </w:tc>
        <w:tc>
          <w:tcPr>
            <w:tcW w:w="318" w:type="pct"/>
          </w:tcPr>
          <w:p w14:paraId="6E04AB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447E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12A4F31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D0DC96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4F4B3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6A881D9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2E3798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1B372C7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A311F40" w14:textId="77777777" w:rsidR="00A17ADC" w:rsidRDefault="00A17ADC" w:rsidP="00A17ADC"/>
        </w:tc>
        <w:tc>
          <w:tcPr>
            <w:tcW w:w="318" w:type="pct"/>
          </w:tcPr>
          <w:p w14:paraId="2988BF2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7E1B14E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6FFD25B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5D9E162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4C3F9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D358A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4A041F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EB2633F"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AC9178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C962555" w14:textId="77777777" w:rsidR="00A17ADC" w:rsidRDefault="00A17ADC" w:rsidP="00A17ADC">
            <w:pPr>
              <w:jc w:val="center"/>
            </w:pPr>
            <w:r>
              <w:t>Enumeration Value</w:t>
            </w:r>
          </w:p>
        </w:tc>
        <w:tc>
          <w:tcPr>
            <w:tcW w:w="3164" w:type="pct"/>
            <w:gridSpan w:val="6"/>
          </w:tcPr>
          <w:p w14:paraId="7722DF4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FDBB55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59D70A3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0F98B472" w14:textId="77777777" w:rsidR="00A17ADC" w:rsidRDefault="00A17ADC" w:rsidP="00A17ADC">
            <w:r w:rsidRPr="00734A81">
              <w:rPr>
                <w:b w:val="0"/>
              </w:rPr>
              <w:t>none satisfy</w:t>
            </w:r>
          </w:p>
        </w:tc>
        <w:tc>
          <w:tcPr>
            <w:tcW w:w="318" w:type="pct"/>
          </w:tcPr>
          <w:p w14:paraId="704F2C9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286E790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3125787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58BBAF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5C91272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479788D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1B6A58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FDA964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9B048EF" w14:textId="77777777" w:rsidR="00A17ADC" w:rsidRPr="00734A81" w:rsidRDefault="00A17ADC" w:rsidP="00A17ADC"/>
        </w:tc>
        <w:tc>
          <w:tcPr>
            <w:tcW w:w="318" w:type="pct"/>
          </w:tcPr>
          <w:p w14:paraId="6AEAC7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C0587E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0B3C501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3D83BC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97ACD9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72EC4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8473C22"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14:paraId="1CA500F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FC31466" w14:textId="77777777" w:rsidR="00A17ADC" w:rsidRDefault="00A17ADC" w:rsidP="00A17ADC"/>
        </w:tc>
        <w:tc>
          <w:tcPr>
            <w:tcW w:w="318" w:type="pct"/>
          </w:tcPr>
          <w:p w14:paraId="79F296B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14:paraId="6A8C1E6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C782D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984513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42BEA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3C348E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5D02195"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6C03C81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121A652" w14:textId="77777777" w:rsidR="00A17ADC" w:rsidRDefault="00A17ADC" w:rsidP="00A17ADC"/>
        </w:tc>
        <w:tc>
          <w:tcPr>
            <w:tcW w:w="318" w:type="pct"/>
          </w:tcPr>
          <w:p w14:paraId="02F654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F2510B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BFE40A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3403634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0419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55999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96392C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14:paraId="24110701"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8209F24" w14:textId="77777777" w:rsidR="00A17ADC" w:rsidRDefault="00A17ADC" w:rsidP="00A17ADC"/>
        </w:tc>
        <w:tc>
          <w:tcPr>
            <w:tcW w:w="318" w:type="pct"/>
          </w:tcPr>
          <w:p w14:paraId="46861C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220F377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D0760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44CA63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B90496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95C65E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8BD5FCD"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14:paraId="2CFBB09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C466870" w14:textId="77777777" w:rsidR="00A17ADC" w:rsidRDefault="00A17ADC" w:rsidP="00A17ADC"/>
        </w:tc>
        <w:tc>
          <w:tcPr>
            <w:tcW w:w="318" w:type="pct"/>
          </w:tcPr>
          <w:p w14:paraId="7421579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3E294F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51D9359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4EA64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F2A297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F84E8D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8E60FD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BCC2BC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EB22490" w14:textId="77777777" w:rsidR="00A17ADC" w:rsidRDefault="00A17ADC" w:rsidP="00A17ADC"/>
        </w:tc>
        <w:tc>
          <w:tcPr>
            <w:tcW w:w="318" w:type="pct"/>
          </w:tcPr>
          <w:p w14:paraId="23317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C0A92F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CB5234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C1796A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3FFAD37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148E62E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35760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32B957FA"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A8EDB6A"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0B70D901" w14:textId="77777777" w:rsidR="00A17ADC" w:rsidRDefault="00A17ADC" w:rsidP="00A17ADC">
            <w:pPr>
              <w:jc w:val="center"/>
            </w:pPr>
            <w:r>
              <w:t>Enumeration Value</w:t>
            </w:r>
          </w:p>
        </w:tc>
        <w:tc>
          <w:tcPr>
            <w:tcW w:w="3164" w:type="pct"/>
            <w:gridSpan w:val="6"/>
          </w:tcPr>
          <w:p w14:paraId="0341C446"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D135ACB"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85755C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15844EC9" w14:textId="77777777" w:rsidR="00A17ADC" w:rsidRDefault="00A17ADC" w:rsidP="00A17ADC">
            <w:r w:rsidRPr="006E2121">
              <w:rPr>
                <w:b w:val="0"/>
              </w:rPr>
              <w:t>only one</w:t>
            </w:r>
          </w:p>
        </w:tc>
        <w:tc>
          <w:tcPr>
            <w:tcW w:w="318" w:type="pct"/>
          </w:tcPr>
          <w:p w14:paraId="0FCF450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1D9890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00EDB3E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3A1C9B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767FFE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276555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589F3B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10DFA8B0"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59835471" w14:textId="77777777" w:rsidR="00A17ADC" w:rsidRPr="006E2121" w:rsidRDefault="00A17ADC" w:rsidP="00A17ADC"/>
        </w:tc>
        <w:tc>
          <w:tcPr>
            <w:tcW w:w="318" w:type="pct"/>
          </w:tcPr>
          <w:p w14:paraId="1E4B4B0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4989BBB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3F3E89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F3006F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088C89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A850B9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D19C677"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14:paraId="653512F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571950" w14:textId="77777777" w:rsidR="00A17ADC" w:rsidRDefault="00A17ADC" w:rsidP="00A17ADC"/>
        </w:tc>
        <w:tc>
          <w:tcPr>
            <w:tcW w:w="318" w:type="pct"/>
          </w:tcPr>
          <w:p w14:paraId="7B7306C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14:paraId="06D8C05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4568EC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47B17B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7EDDE7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1F5D03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14:paraId="6E41966F"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14:paraId="2712029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0256446" w14:textId="77777777" w:rsidR="00A17ADC" w:rsidRDefault="00A17ADC" w:rsidP="00A17ADC"/>
        </w:tc>
        <w:tc>
          <w:tcPr>
            <w:tcW w:w="318" w:type="pct"/>
          </w:tcPr>
          <w:p w14:paraId="7584A36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7C7D755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14:paraId="740A88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5327769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2BFDD92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47F58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14:paraId="6479933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14:paraId="5ABDE9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8FB4C79" w14:textId="77777777" w:rsidR="00A17ADC" w:rsidRDefault="00A17ADC" w:rsidP="00A17ADC"/>
        </w:tc>
        <w:tc>
          <w:tcPr>
            <w:tcW w:w="318" w:type="pct"/>
          </w:tcPr>
          <w:p w14:paraId="5BB1BF6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4D09DA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0E0B283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14:paraId="5D124DD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2415A7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0378E5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2E5DACE0" w14:textId="77777777"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14:paraId="5A90DAD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2B236C6" w14:textId="77777777" w:rsidR="00A17ADC" w:rsidRDefault="00A17ADC" w:rsidP="00A17ADC"/>
        </w:tc>
        <w:tc>
          <w:tcPr>
            <w:tcW w:w="318" w:type="pct"/>
          </w:tcPr>
          <w:p w14:paraId="49EC1AC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14:paraId="01CC1D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E9E70A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F553E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14:paraId="343CE84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FA6DA0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08401F" w14:textId="77777777"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14:paraId="5230D88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0227AA45" w14:textId="77777777" w:rsidR="00A17ADC" w:rsidRDefault="00A17ADC" w:rsidP="00A17ADC"/>
        </w:tc>
        <w:tc>
          <w:tcPr>
            <w:tcW w:w="318" w:type="pct"/>
          </w:tcPr>
          <w:p w14:paraId="46BBD5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14:paraId="2F0732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421B267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69F23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422B875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AF4FC5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3814B4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14:paraId="5BC345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36F06E31" w14:textId="77777777" w:rsidR="00A17ADC" w:rsidRDefault="00A17ADC" w:rsidP="00A17ADC"/>
        </w:tc>
        <w:tc>
          <w:tcPr>
            <w:tcW w:w="318" w:type="pct"/>
          </w:tcPr>
          <w:p w14:paraId="40C026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26A0D18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2939DB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7416F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15F3DE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DD691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1BA31E0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14:paraId="6D3D46D5" w14:textId="77777777" w:rsidR="00A17ADC" w:rsidRDefault="00A17ADC" w:rsidP="00A17ADC">
      <w:pPr>
        <w:pStyle w:val="Heading4"/>
      </w:pPr>
      <w:bookmarkStart w:id="350" w:name="_Ref303609003"/>
      <w:r>
        <w:t>Operator Enumeration Evaluation</w:t>
      </w:r>
      <w:bookmarkEnd w:id="350"/>
    </w:p>
    <w:p w14:paraId="62D35948" w14:textId="77777777"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14:paraId="152E8C9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6114FB64" w14:textId="77777777"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14:paraId="7CFD1C2B" w14:textId="77777777"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14:paraId="1C0283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5D45725" w14:textId="77777777" w:rsidR="00A17ADC" w:rsidRPr="005F17A3" w:rsidRDefault="00A17ADC" w:rsidP="00A17ADC">
            <w:pPr>
              <w:rPr>
                <w:b w:val="0"/>
                <w:bCs w:val="0"/>
                <w:lang w:bidi="ar-SA"/>
              </w:rPr>
            </w:pPr>
            <w:r w:rsidRPr="005F17A3">
              <w:rPr>
                <w:lang w:bidi="ar-SA"/>
              </w:rPr>
              <w:t>X</w:t>
            </w:r>
          </w:p>
        </w:tc>
        <w:tc>
          <w:tcPr>
            <w:tcW w:w="3976" w:type="pct"/>
          </w:tcPr>
          <w:p w14:paraId="2E1FFB90"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14:paraId="73FC813B"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278DDE4C" w14:textId="77777777" w:rsidR="00A17ADC" w:rsidRPr="005F17A3" w:rsidRDefault="00A17ADC" w:rsidP="00A17ADC">
            <w:pPr>
              <w:rPr>
                <w:b w:val="0"/>
                <w:bCs w:val="0"/>
                <w:lang w:bidi="ar-SA"/>
              </w:rPr>
            </w:pPr>
            <w:r w:rsidRPr="005F17A3">
              <w:rPr>
                <w:lang w:bidi="ar-SA"/>
              </w:rPr>
              <w:t>x, y</w:t>
            </w:r>
          </w:p>
        </w:tc>
        <w:tc>
          <w:tcPr>
            <w:tcW w:w="3976" w:type="pct"/>
          </w:tcPr>
          <w:p w14:paraId="0895C03C"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14:paraId="35CDBD0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38F6A08E" w14:textId="77777777" w:rsidR="00A17ADC" w:rsidRPr="005F17A3" w:rsidRDefault="00A17ADC" w:rsidP="00A17ADC">
            <w:pPr>
              <w:rPr>
                <w:b w:val="0"/>
                <w:bCs w:val="0"/>
                <w:lang w:bidi="ar-SA"/>
              </w:rPr>
            </w:pPr>
            <w:r w:rsidRPr="005F17A3">
              <w:rPr>
                <w:lang w:bidi="ar-SA"/>
              </w:rPr>
              <w:t>x+</w:t>
            </w:r>
          </w:p>
        </w:tc>
        <w:tc>
          <w:tcPr>
            <w:tcW w:w="3976" w:type="pct"/>
          </w:tcPr>
          <w:p w14:paraId="687A459E"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14:paraId="2BC5B05A" w14:textId="77777777" w:rsidTr="00A17ADC">
        <w:tc>
          <w:tcPr>
            <w:cnfStyle w:val="001000000000" w:firstRow="0" w:lastRow="0" w:firstColumn="1" w:lastColumn="0" w:oddVBand="0" w:evenVBand="0" w:oddHBand="0" w:evenHBand="0" w:firstRowFirstColumn="0" w:firstRowLastColumn="0" w:lastRowFirstColumn="0" w:lastRowLastColumn="0"/>
            <w:tcW w:w="1024" w:type="pct"/>
          </w:tcPr>
          <w:p w14:paraId="30D98E56" w14:textId="77777777" w:rsidR="00A17ADC" w:rsidRPr="005F17A3" w:rsidRDefault="00A17ADC" w:rsidP="00A17ADC">
            <w:pPr>
              <w:rPr>
                <w:b w:val="0"/>
                <w:bCs w:val="0"/>
                <w:lang w:bidi="ar-SA"/>
              </w:rPr>
            </w:pPr>
            <w:r w:rsidRPr="005F17A3">
              <w:rPr>
                <w:lang w:bidi="ar-SA"/>
              </w:rPr>
              <w:t>Odd</w:t>
            </w:r>
          </w:p>
        </w:tc>
        <w:tc>
          <w:tcPr>
            <w:tcW w:w="3976" w:type="pct"/>
          </w:tcPr>
          <w:p w14:paraId="25363616" w14:textId="77777777"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14:paraId="3D16020B"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14:paraId="5A0B35AD" w14:textId="77777777" w:rsidR="00A17ADC" w:rsidRPr="005F17A3" w:rsidRDefault="00A17ADC" w:rsidP="00A17ADC">
            <w:pPr>
              <w:rPr>
                <w:b w:val="0"/>
                <w:bCs w:val="0"/>
                <w:lang w:bidi="ar-SA"/>
              </w:rPr>
            </w:pPr>
            <w:r w:rsidRPr="005F17A3">
              <w:rPr>
                <w:lang w:bidi="ar-SA"/>
              </w:rPr>
              <w:t>Even</w:t>
            </w:r>
          </w:p>
        </w:tc>
        <w:tc>
          <w:tcPr>
            <w:tcW w:w="3976" w:type="pct"/>
          </w:tcPr>
          <w:p w14:paraId="7B170489" w14:textId="77777777"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14:paraId="105926A8" w14:textId="77777777" w:rsidR="00A17ADC" w:rsidRDefault="00A17ADC" w:rsidP="00A17ADC">
      <w:pPr>
        <w:rPr>
          <w:lang w:bidi="ar-SA"/>
        </w:rPr>
      </w:pPr>
    </w:p>
    <w:p w14:paraId="472CB985" w14:textId="77777777"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w:t>
      </w:r>
      <w:r w:rsidRPr="000C1480">
        <w:rPr>
          <w:lang w:bidi="ar-SA"/>
        </w:rPr>
        <w:lastRenderedPageBreak/>
        <w:t>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45A0C01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19D60FE4" w14:textId="77777777" w:rsidR="00A17ADC" w:rsidRDefault="00A17ADC" w:rsidP="00A17ADC">
            <w:pPr>
              <w:jc w:val="center"/>
            </w:pPr>
            <w:r>
              <w:t>Enumeration Value</w:t>
            </w:r>
          </w:p>
        </w:tc>
        <w:tc>
          <w:tcPr>
            <w:tcW w:w="3164" w:type="pct"/>
            <w:gridSpan w:val="6"/>
          </w:tcPr>
          <w:p w14:paraId="442C58D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745A41F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2BC3720C"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42F566C1" w14:textId="77777777" w:rsidR="00A17ADC" w:rsidRPr="005F17A3" w:rsidRDefault="00A17ADC" w:rsidP="00A17ADC">
            <w:pPr>
              <w:rPr>
                <w:b w:val="0"/>
              </w:rPr>
            </w:pPr>
            <w:r w:rsidRPr="005F17A3">
              <w:rPr>
                <w:b w:val="0"/>
              </w:rPr>
              <w:t>AND</w:t>
            </w:r>
          </w:p>
        </w:tc>
        <w:tc>
          <w:tcPr>
            <w:tcW w:w="318" w:type="pct"/>
          </w:tcPr>
          <w:p w14:paraId="5B73C96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0401BB8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5184C8D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6E1AD2C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1614E5E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AC3843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79B4E50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64C84B8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3FAFFDE" w14:textId="77777777" w:rsidR="00A17ADC" w:rsidRPr="00F74ADF" w:rsidRDefault="00A17ADC" w:rsidP="00A17ADC"/>
        </w:tc>
        <w:tc>
          <w:tcPr>
            <w:tcW w:w="318" w:type="pct"/>
          </w:tcPr>
          <w:p w14:paraId="4F36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7E00BFC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7DC918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26B9A70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B4A2E6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27E41F3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758E07A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C71747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305C31E" w14:textId="77777777" w:rsidR="00A17ADC" w:rsidRDefault="00A17ADC" w:rsidP="00A17ADC"/>
        </w:tc>
        <w:tc>
          <w:tcPr>
            <w:tcW w:w="318" w:type="pct"/>
          </w:tcPr>
          <w:p w14:paraId="3F1B50A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5F11E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5E33E70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08322F1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0845466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4AA5D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76D74B5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76C7CBFB"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78DAD74" w14:textId="77777777" w:rsidR="00A17ADC" w:rsidRDefault="00A17ADC" w:rsidP="00A17ADC"/>
        </w:tc>
        <w:tc>
          <w:tcPr>
            <w:tcW w:w="318" w:type="pct"/>
          </w:tcPr>
          <w:p w14:paraId="41442C2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6F5DEAE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0109252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56E38B4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64216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066156B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5F48614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522C66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9E9666D" w14:textId="77777777" w:rsidR="00A17ADC" w:rsidRDefault="00A17ADC" w:rsidP="00A17ADC"/>
        </w:tc>
        <w:tc>
          <w:tcPr>
            <w:tcW w:w="318" w:type="pct"/>
          </w:tcPr>
          <w:p w14:paraId="3A0B426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5CFE7AD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29BAC69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7D619C2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24B10D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75F55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F6372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37D83B2"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222276B9" w14:textId="77777777" w:rsidR="00A17ADC" w:rsidRDefault="00A17ADC" w:rsidP="00A17ADC"/>
        </w:tc>
        <w:tc>
          <w:tcPr>
            <w:tcW w:w="318" w:type="pct"/>
          </w:tcPr>
          <w:p w14:paraId="1F31631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4B4031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8E73B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9E78B1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2D0F2D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5501D08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1A935B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C8ECC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51320693" w14:textId="77777777" w:rsidR="00A17ADC" w:rsidRDefault="00A17ADC" w:rsidP="00A17ADC"/>
        </w:tc>
        <w:tc>
          <w:tcPr>
            <w:tcW w:w="318" w:type="pct"/>
          </w:tcPr>
          <w:p w14:paraId="0733171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E0A61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7F4FB91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07BDD1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1ADE082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2EAEA7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19311F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5D4CC28E"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3252C6BD"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4D0B6C6" w14:textId="77777777" w:rsidR="00A17ADC" w:rsidRDefault="00A17ADC" w:rsidP="00A17ADC">
            <w:pPr>
              <w:jc w:val="center"/>
            </w:pPr>
            <w:r>
              <w:t>Enumeration Value</w:t>
            </w:r>
          </w:p>
        </w:tc>
        <w:tc>
          <w:tcPr>
            <w:tcW w:w="3164" w:type="pct"/>
            <w:gridSpan w:val="6"/>
          </w:tcPr>
          <w:p w14:paraId="3600A71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5216088C"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14:paraId="33594D99"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2C9F1F5F" w14:textId="77777777" w:rsidR="00A17ADC" w:rsidRPr="005F17A3" w:rsidRDefault="00A17ADC" w:rsidP="00A17ADC">
            <w:pPr>
              <w:rPr>
                <w:b w:val="0"/>
              </w:rPr>
            </w:pPr>
            <w:r w:rsidRPr="005F17A3">
              <w:rPr>
                <w:b w:val="0"/>
              </w:rPr>
              <w:t>ONE</w:t>
            </w:r>
          </w:p>
        </w:tc>
        <w:tc>
          <w:tcPr>
            <w:tcW w:w="318" w:type="pct"/>
          </w:tcPr>
          <w:p w14:paraId="6F8349C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14:paraId="1AB1BE4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14:paraId="2FDD1D6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14:paraId="50BEDFE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14:paraId="45A14E3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14:paraId="5842093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14:paraId="786770A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14:paraId="5B24DE1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402B08A" w14:textId="77777777" w:rsidR="00A17ADC" w:rsidRPr="00C833CA" w:rsidRDefault="00A17ADC" w:rsidP="00A17ADC"/>
        </w:tc>
        <w:tc>
          <w:tcPr>
            <w:tcW w:w="318" w:type="pct"/>
          </w:tcPr>
          <w:p w14:paraId="763B5C5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14:paraId="5E51ACD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7E60F2C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84F608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48366A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AA8C23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6730EDE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14:paraId="7721C28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069D4C7" w14:textId="77777777" w:rsidR="00A17ADC" w:rsidRPr="00C833CA" w:rsidRDefault="00A17ADC" w:rsidP="00A17ADC"/>
        </w:tc>
        <w:tc>
          <w:tcPr>
            <w:tcW w:w="318" w:type="pct"/>
          </w:tcPr>
          <w:p w14:paraId="6714B2C1"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14:paraId="201A758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321A6BBE"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3AA4335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48533A5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3BF3223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797420F8"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14:paraId="298E1A3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52FA4CE" w14:textId="77777777" w:rsidR="00A17ADC" w:rsidRPr="00C833CA" w:rsidRDefault="00A17ADC" w:rsidP="00A17ADC"/>
        </w:tc>
        <w:tc>
          <w:tcPr>
            <w:tcW w:w="318" w:type="pct"/>
          </w:tcPr>
          <w:p w14:paraId="6FD259DC"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73CE43C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14:paraId="4B0A469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6443C67B"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1722478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191F06F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565C2F44"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14:paraId="171FFC0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B91B4DC" w14:textId="77777777" w:rsidR="00A17ADC" w:rsidRPr="00C833CA" w:rsidRDefault="00A17ADC" w:rsidP="00A17ADC"/>
        </w:tc>
        <w:tc>
          <w:tcPr>
            <w:tcW w:w="318" w:type="pct"/>
          </w:tcPr>
          <w:p w14:paraId="2FD42AD3"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797B9E64"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167855F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14:paraId="2185E2E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285DB3E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2DCB30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670071F0"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14:paraId="78C4CE26"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4113507C" w14:textId="77777777" w:rsidR="00A17ADC" w:rsidRPr="00C833CA" w:rsidRDefault="00A17ADC" w:rsidP="00A17ADC"/>
        </w:tc>
        <w:tc>
          <w:tcPr>
            <w:tcW w:w="318" w:type="pct"/>
          </w:tcPr>
          <w:p w14:paraId="1D037FA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14:paraId="2A445AD8"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1B5DE70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C74300F"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14:paraId="1064A4B7"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00FBE4D"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77043DD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14:paraId="341DFC7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31257115" w14:textId="77777777" w:rsidR="00A17ADC" w:rsidRPr="00C833CA" w:rsidRDefault="00A17ADC" w:rsidP="00A17ADC"/>
        </w:tc>
        <w:tc>
          <w:tcPr>
            <w:tcW w:w="318" w:type="pct"/>
          </w:tcPr>
          <w:p w14:paraId="046FEE0D"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14:paraId="550C1DC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14:paraId="4CDEFF7C"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14:paraId="21FC079F"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14:paraId="5CBD34DA"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14:paraId="61A18415"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14:paraId="0C550142" w14:textId="77777777"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14:paraId="12C0E80F"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D6B69F9" w14:textId="77777777" w:rsidR="00A17ADC" w:rsidRPr="00C833CA" w:rsidRDefault="00A17ADC" w:rsidP="00A17ADC"/>
        </w:tc>
        <w:tc>
          <w:tcPr>
            <w:tcW w:w="318" w:type="pct"/>
          </w:tcPr>
          <w:p w14:paraId="1CCD624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14:paraId="0E3F2791"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14:paraId="27DD91E3"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14:paraId="7A326B6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14:paraId="7B4E7819"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14:paraId="0C624DB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14:paraId="324B6DD2" w14:textId="77777777"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14:paraId="0D9347F7" w14:textId="77777777"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14:paraId="7FAF276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14:paraId="663C9144" w14:textId="77777777" w:rsidR="00A17ADC" w:rsidRDefault="00A17ADC" w:rsidP="00A17ADC">
            <w:pPr>
              <w:jc w:val="center"/>
            </w:pPr>
            <w:r>
              <w:t>Enumeration Value</w:t>
            </w:r>
          </w:p>
        </w:tc>
        <w:tc>
          <w:tcPr>
            <w:tcW w:w="3164" w:type="pct"/>
            <w:gridSpan w:val="6"/>
          </w:tcPr>
          <w:p w14:paraId="3C9DC2E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14:paraId="0B4C0D8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3E025406"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14:paraId="7D870822" w14:textId="77777777" w:rsidR="00A17ADC" w:rsidRPr="005F17A3" w:rsidRDefault="00A17ADC" w:rsidP="00A17ADC">
            <w:pPr>
              <w:rPr>
                <w:b w:val="0"/>
              </w:rPr>
            </w:pPr>
            <w:r w:rsidRPr="005F17A3">
              <w:rPr>
                <w:b w:val="0"/>
              </w:rPr>
              <w:t>OR</w:t>
            </w:r>
          </w:p>
        </w:tc>
        <w:tc>
          <w:tcPr>
            <w:tcW w:w="318" w:type="pct"/>
          </w:tcPr>
          <w:p w14:paraId="404FF44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14:paraId="565AAE8B"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14:paraId="6FE6DC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14:paraId="0699370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14:paraId="3EE03C6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14:paraId="3B799B0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14:paraId="433E099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2A2EE6D"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7A5E3B2D" w14:textId="77777777" w:rsidR="00A17ADC" w:rsidRPr="00422C10" w:rsidRDefault="00A17ADC" w:rsidP="00A17ADC"/>
        </w:tc>
        <w:tc>
          <w:tcPr>
            <w:tcW w:w="318" w:type="pct"/>
          </w:tcPr>
          <w:p w14:paraId="0C1114C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14:paraId="0655D6B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261A7FC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61A4943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01D7C2A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D542A8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30EF97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2A57B9C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6FA1BB50" w14:textId="77777777" w:rsidR="00A17ADC" w:rsidRDefault="00A17ADC" w:rsidP="00A17ADC"/>
        </w:tc>
        <w:tc>
          <w:tcPr>
            <w:tcW w:w="318" w:type="pct"/>
          </w:tcPr>
          <w:p w14:paraId="2A9BE5A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39C6C9D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14:paraId="1A39BBC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33E4D0F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6C31D5F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4EE9778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6D9C904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3614AAC"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027ED3F3" w14:textId="77777777" w:rsidR="00A17ADC" w:rsidRDefault="00A17ADC" w:rsidP="00A17ADC"/>
        </w:tc>
        <w:tc>
          <w:tcPr>
            <w:tcW w:w="318" w:type="pct"/>
          </w:tcPr>
          <w:p w14:paraId="5695BDC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499E9DD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6519249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14:paraId="109D30D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79665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660CB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10ED870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0D9D33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467A4E06" w14:textId="77777777" w:rsidR="00A17ADC" w:rsidRDefault="00A17ADC" w:rsidP="00A17ADC"/>
        </w:tc>
        <w:tc>
          <w:tcPr>
            <w:tcW w:w="318" w:type="pct"/>
          </w:tcPr>
          <w:p w14:paraId="5D10161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4D2C6F5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3CB8F1B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1E1CE1E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14:paraId="551323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5A38468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3BF6FEE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241FE8B3" w14:textId="77777777" w:rsidTr="00A17ADC">
        <w:tc>
          <w:tcPr>
            <w:cnfStyle w:val="001000000000" w:firstRow="0" w:lastRow="0" w:firstColumn="1" w:lastColumn="0" w:oddVBand="0" w:evenVBand="0" w:oddHBand="0" w:evenHBand="0" w:firstRowFirstColumn="0" w:firstRowLastColumn="0" w:lastRowFirstColumn="0" w:lastRowLastColumn="0"/>
            <w:tcW w:w="1040" w:type="pct"/>
            <w:vMerge/>
          </w:tcPr>
          <w:p w14:paraId="62D6BB5D" w14:textId="77777777" w:rsidR="00A17ADC" w:rsidRDefault="00A17ADC" w:rsidP="00A17ADC"/>
        </w:tc>
        <w:tc>
          <w:tcPr>
            <w:tcW w:w="318" w:type="pct"/>
          </w:tcPr>
          <w:p w14:paraId="62DED99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14:paraId="1A4E6AE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14:paraId="4D67A26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14:paraId="1BCDAFF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14:paraId="3CE393AE"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14:paraId="01A55FF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14:paraId="405F53D5"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039D78E7"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14:paraId="772EE38E" w14:textId="77777777" w:rsidR="00A17ADC" w:rsidRDefault="00A17ADC" w:rsidP="00A17ADC"/>
        </w:tc>
        <w:tc>
          <w:tcPr>
            <w:tcW w:w="318" w:type="pct"/>
          </w:tcPr>
          <w:p w14:paraId="5CDCB83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14:paraId="1A932883"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14:paraId="1A85F4F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14:paraId="20139D9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14:paraId="2B919F5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14:paraId="0C9AC59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14:paraId="289BFF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4B33E02D" w14:textId="77777777"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14:paraId="107602C6"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14:paraId="202C0946" w14:textId="77777777" w:rsidR="00A17ADC" w:rsidRDefault="00A17ADC" w:rsidP="00A17ADC">
            <w:pPr>
              <w:jc w:val="center"/>
            </w:pPr>
            <w:r>
              <w:t>Enumeration Value</w:t>
            </w:r>
          </w:p>
        </w:tc>
        <w:tc>
          <w:tcPr>
            <w:tcW w:w="3176" w:type="pct"/>
            <w:gridSpan w:val="6"/>
          </w:tcPr>
          <w:p w14:paraId="546C7D9F"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14:paraId="611C29A1"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14:paraId="4101ED6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14:paraId="1A550E05" w14:textId="77777777" w:rsidR="00A17ADC" w:rsidRPr="005F17A3" w:rsidRDefault="00A17ADC" w:rsidP="00A17ADC">
            <w:pPr>
              <w:rPr>
                <w:b w:val="0"/>
              </w:rPr>
            </w:pPr>
            <w:r w:rsidRPr="005F17A3">
              <w:rPr>
                <w:b w:val="0"/>
              </w:rPr>
              <w:t>XOR</w:t>
            </w:r>
          </w:p>
        </w:tc>
        <w:tc>
          <w:tcPr>
            <w:tcW w:w="347" w:type="pct"/>
          </w:tcPr>
          <w:p w14:paraId="4C07901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14:paraId="5930682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14:paraId="31185BD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14:paraId="0E870485"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14:paraId="6CC520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14:paraId="617CEBEC"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14:paraId="1073AE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14:paraId="7179C662"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01FE7E17" w14:textId="77777777" w:rsidR="00A17ADC" w:rsidRPr="00422C10" w:rsidRDefault="00A17ADC" w:rsidP="00A17ADC"/>
        </w:tc>
        <w:tc>
          <w:tcPr>
            <w:tcW w:w="347" w:type="pct"/>
          </w:tcPr>
          <w:p w14:paraId="1B37E5C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14:paraId="4A76468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7C8DF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35F56A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5B8B622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0D40B807"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06E099D2"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14:paraId="337F095D"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7BC872C" w14:textId="77777777" w:rsidR="00A17ADC" w:rsidRDefault="00A17ADC" w:rsidP="00A17ADC"/>
        </w:tc>
        <w:tc>
          <w:tcPr>
            <w:tcW w:w="347" w:type="pct"/>
          </w:tcPr>
          <w:p w14:paraId="469AA0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14:paraId="35117E82"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7B2F0D4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571D44A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18DF3E7E"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76D255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413F4677"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14:paraId="04EC054E"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2B970F3A" w14:textId="77777777" w:rsidR="00A17ADC" w:rsidRDefault="00A17ADC" w:rsidP="00A17ADC"/>
        </w:tc>
        <w:tc>
          <w:tcPr>
            <w:tcW w:w="347" w:type="pct"/>
          </w:tcPr>
          <w:p w14:paraId="5D2FE0C3"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10CE77A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5BD00659"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14:paraId="56905A4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7AE41661"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14:paraId="1B3B771C"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535527FD"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14:paraId="255316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6D94467E" w14:textId="77777777" w:rsidR="00A17ADC" w:rsidRDefault="00A17ADC" w:rsidP="00A17ADC"/>
        </w:tc>
        <w:tc>
          <w:tcPr>
            <w:tcW w:w="347" w:type="pct"/>
          </w:tcPr>
          <w:p w14:paraId="6C6142B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6A493288"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15247356"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32695B3F"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14:paraId="0EDE51C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01F453F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14:paraId="1545798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14:paraId="1F98C969" w14:textId="77777777" w:rsidTr="00A17ADC">
        <w:tc>
          <w:tcPr>
            <w:cnfStyle w:val="001000000000" w:firstRow="0" w:lastRow="0" w:firstColumn="1" w:lastColumn="0" w:oddVBand="0" w:evenVBand="0" w:oddHBand="0" w:evenHBand="0" w:firstRowFirstColumn="0" w:firstRowLastColumn="0" w:lastRowFirstColumn="0" w:lastRowLastColumn="0"/>
            <w:tcW w:w="1033" w:type="pct"/>
            <w:vMerge/>
          </w:tcPr>
          <w:p w14:paraId="7F9C4F6F" w14:textId="77777777" w:rsidR="00A17ADC" w:rsidRDefault="00A17ADC" w:rsidP="00A17ADC"/>
        </w:tc>
        <w:tc>
          <w:tcPr>
            <w:tcW w:w="347" w:type="pct"/>
          </w:tcPr>
          <w:p w14:paraId="2AA0626A"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14:paraId="65EC578B"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14:paraId="36E763EF"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14:paraId="65F1AC00"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14:paraId="03607696"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14:paraId="26B21244"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14:paraId="18736FE8" w14:textId="77777777"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14:paraId="487E24D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14:paraId="4373887A" w14:textId="77777777" w:rsidR="00A17ADC" w:rsidRDefault="00A17ADC" w:rsidP="00A17ADC"/>
        </w:tc>
        <w:tc>
          <w:tcPr>
            <w:tcW w:w="347" w:type="pct"/>
          </w:tcPr>
          <w:p w14:paraId="4247872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14:paraId="4D191DBD"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14:paraId="5796C070"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14:paraId="4D616E4A"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14:paraId="2DD0F269"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14:paraId="43F084B4"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14:paraId="7D1FD011" w14:textId="77777777"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14:paraId="2A58584C" w14:textId="77777777" w:rsidR="00A17ADC" w:rsidRDefault="00A17ADC" w:rsidP="00A17ADC">
      <w:pPr>
        <w:pStyle w:val="Heading4"/>
      </w:pPr>
      <w:bookmarkStart w:id="351" w:name="_Ref303796355"/>
      <w:r>
        <w:t>OVAL Entity Evaluation</w:t>
      </w:r>
      <w:bookmarkEnd w:id="351"/>
    </w:p>
    <w:p w14:paraId="1A402FAE" w14:textId="77777777" w:rsidR="00A17ADC" w:rsidRDefault="00A17ADC" w:rsidP="00A17ADC">
      <w:r>
        <w:lastRenderedPageBreak/>
        <w:t>OVAL Entity Evaluation is the process of comparing the specified value(s), from an OVAL Object or State Entity, against the corresponding system state information in the context of the selected datatype and operation</w:t>
      </w:r>
      <w:r w:rsidR="003213F5">
        <w:t>.</w:t>
      </w:r>
    </w:p>
    <w:p w14:paraId="2B71F869" w14:textId="77777777" w:rsidR="00A17ADC" w:rsidRDefault="00A17ADC" w:rsidP="00A17ADC">
      <w:pPr>
        <w:pStyle w:val="Heading5"/>
      </w:pPr>
      <w:bookmarkStart w:id="352" w:name="_Ref303791377"/>
      <w:r>
        <w:t>Datatype and Operation Evaluation</w:t>
      </w:r>
      <w:bookmarkEnd w:id="352"/>
    </w:p>
    <w:p w14:paraId="4E539196" w14:textId="77777777"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14:paraId="7704FF3B" w14:textId="77777777" w:rsidR="00A17ADC" w:rsidRPr="008F3114" w:rsidRDefault="00A17ADC" w:rsidP="00A17ADC">
      <w:r>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14:paraId="4B0CA453"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14:paraId="15C06F2D" w14:textId="77777777"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14:paraId="1275C4D4"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14:paraId="6288951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F08DD8B"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14:paraId="5227EBB8"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14:paraId="608AE3F5" w14:textId="77777777"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4B582058" w14:textId="77777777"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14:paraId="0EDDB0DB" w14:textId="77777777"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14:paraId="69D66FB6" w14:textId="77777777"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14:paraId="134E301B"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2CCDB7B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14:paraId="6B0D4E61" w14:textId="77777777"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14:paraId="7884BED8" w14:textId="77777777"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179A5BFB" w14:textId="77777777"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14:paraId="644DA554" w14:textId="77777777" w:rsidTr="00F013E7">
              <w:tc>
                <w:tcPr>
                  <w:tcW w:w="2587" w:type="dxa"/>
                  <w:gridSpan w:val="2"/>
                  <w:vMerge w:val="restart"/>
                </w:tcPr>
                <w:p w14:paraId="17C77B3C" w14:textId="77777777" w:rsidR="008F1BCD" w:rsidRDefault="008F1BCD" w:rsidP="00D743C7">
                  <w:pPr>
                    <w:tabs>
                      <w:tab w:val="left" w:pos="6262"/>
                    </w:tabs>
                    <w:rPr>
                      <w:rFonts w:ascii="Calibri" w:hAnsi="Calibri" w:cs="Times New Roman"/>
                      <w:b/>
                      <w:color w:val="000000"/>
                      <w:lang w:bidi="ar-SA"/>
                    </w:rPr>
                  </w:pPr>
                </w:p>
              </w:tc>
              <w:tc>
                <w:tcPr>
                  <w:tcW w:w="2430" w:type="dxa"/>
                  <w:gridSpan w:val="2"/>
                </w:tcPr>
                <w:p w14:paraId="5ACF7879" w14:textId="77777777"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14:paraId="48A5E897" w14:textId="77777777" w:rsidTr="00F013E7">
              <w:tc>
                <w:tcPr>
                  <w:tcW w:w="2587" w:type="dxa"/>
                  <w:gridSpan w:val="2"/>
                  <w:vMerge/>
                </w:tcPr>
                <w:p w14:paraId="11CC6C86" w14:textId="77777777" w:rsidR="008F1BCD" w:rsidRDefault="008F1BCD" w:rsidP="0014377D">
                  <w:pPr>
                    <w:tabs>
                      <w:tab w:val="left" w:pos="6262"/>
                    </w:tabs>
                    <w:rPr>
                      <w:rFonts w:ascii="Calibri" w:hAnsi="Calibri" w:cs="Times New Roman"/>
                      <w:b/>
                      <w:color w:val="000000"/>
                      <w:lang w:bidi="ar-SA"/>
                    </w:rPr>
                  </w:pPr>
                </w:p>
              </w:tc>
              <w:tc>
                <w:tcPr>
                  <w:tcW w:w="1260" w:type="dxa"/>
                </w:tcPr>
                <w:p w14:paraId="6A6BFE75"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4C0DCE08"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14:paraId="0DCEE8F3" w14:textId="77777777" w:rsidTr="00F013E7">
              <w:tc>
                <w:tcPr>
                  <w:tcW w:w="1417" w:type="dxa"/>
                  <w:vMerge w:val="restart"/>
                </w:tcPr>
                <w:p w14:paraId="1FD8C0F9"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596FDB4F" w14:textId="77777777"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333D5126" w14:textId="77777777"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525EE46A" w14:textId="77777777"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1D6D8689" w14:textId="77777777"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14:paraId="7F6D1CB3" w14:textId="77777777" w:rsidTr="00F013E7">
              <w:tc>
                <w:tcPr>
                  <w:tcW w:w="1417" w:type="dxa"/>
                  <w:vMerge/>
                </w:tcPr>
                <w:p w14:paraId="55CB6813" w14:textId="77777777" w:rsidR="008F1BCD" w:rsidRDefault="008F1BCD" w:rsidP="0014377D">
                  <w:pPr>
                    <w:tabs>
                      <w:tab w:val="left" w:pos="6262"/>
                    </w:tabs>
                    <w:rPr>
                      <w:rFonts w:ascii="Calibri" w:hAnsi="Calibri" w:cs="Times New Roman"/>
                      <w:b/>
                      <w:color w:val="000000"/>
                      <w:lang w:bidi="ar-SA"/>
                    </w:rPr>
                  </w:pPr>
                </w:p>
              </w:tc>
              <w:tc>
                <w:tcPr>
                  <w:tcW w:w="1170" w:type="dxa"/>
                </w:tcPr>
                <w:p w14:paraId="77648AC6" w14:textId="77777777"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672CC104"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3AF5B6A8" w14:textId="77777777"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14:paraId="17F2FEC8" w14:textId="77777777"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14:paraId="60250CF4" w14:textId="77777777"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14:paraId="5ACEAEDA" w14:textId="77777777" w:rsidTr="004B2712">
              <w:tc>
                <w:tcPr>
                  <w:tcW w:w="2587" w:type="dxa"/>
                  <w:gridSpan w:val="2"/>
                  <w:vMerge w:val="restart"/>
                </w:tcPr>
                <w:p w14:paraId="086EE5BA" w14:textId="77777777" w:rsidR="007B2C27" w:rsidRDefault="007B2C27" w:rsidP="00D743C7">
                  <w:pPr>
                    <w:tabs>
                      <w:tab w:val="left" w:pos="6262"/>
                    </w:tabs>
                    <w:rPr>
                      <w:rFonts w:ascii="Calibri" w:hAnsi="Calibri" w:cs="Times New Roman"/>
                      <w:b/>
                      <w:color w:val="000000"/>
                      <w:lang w:bidi="ar-SA"/>
                    </w:rPr>
                  </w:pPr>
                </w:p>
              </w:tc>
              <w:tc>
                <w:tcPr>
                  <w:tcW w:w="2430" w:type="dxa"/>
                  <w:gridSpan w:val="2"/>
                </w:tcPr>
                <w:p w14:paraId="216FD86E"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14:paraId="1E9C5ABE" w14:textId="77777777" w:rsidTr="004B2712">
              <w:tc>
                <w:tcPr>
                  <w:tcW w:w="2587" w:type="dxa"/>
                  <w:gridSpan w:val="2"/>
                  <w:vMerge/>
                </w:tcPr>
                <w:p w14:paraId="4616D88E" w14:textId="77777777" w:rsidR="007B2C27" w:rsidRDefault="007B2C27" w:rsidP="0014377D">
                  <w:pPr>
                    <w:tabs>
                      <w:tab w:val="left" w:pos="6262"/>
                    </w:tabs>
                    <w:rPr>
                      <w:rFonts w:ascii="Calibri" w:hAnsi="Calibri" w:cs="Times New Roman"/>
                      <w:b/>
                      <w:color w:val="000000"/>
                      <w:lang w:bidi="ar-SA"/>
                    </w:rPr>
                  </w:pPr>
                </w:p>
              </w:tc>
              <w:tc>
                <w:tcPr>
                  <w:tcW w:w="1260" w:type="dxa"/>
                </w:tcPr>
                <w:p w14:paraId="757EA6FC"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14:paraId="16D904D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14:paraId="6611C3BD" w14:textId="77777777" w:rsidTr="004B2712">
              <w:tc>
                <w:tcPr>
                  <w:tcW w:w="1417" w:type="dxa"/>
                  <w:vMerge w:val="restart"/>
                </w:tcPr>
                <w:p w14:paraId="6F51F74C"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14:paraId="36891B5E" w14:textId="77777777"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14:paraId="44EBA942" w14:textId="77777777"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14:paraId="1FC92717" w14:textId="77777777"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14:paraId="02ED563B" w14:textId="77777777"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14:paraId="13B0366B" w14:textId="77777777" w:rsidTr="004B2712">
              <w:tc>
                <w:tcPr>
                  <w:tcW w:w="1417" w:type="dxa"/>
                  <w:vMerge/>
                </w:tcPr>
                <w:p w14:paraId="528F0D3E" w14:textId="77777777" w:rsidR="007B2C27" w:rsidRDefault="007B2C27" w:rsidP="0014377D">
                  <w:pPr>
                    <w:tabs>
                      <w:tab w:val="left" w:pos="6262"/>
                    </w:tabs>
                    <w:rPr>
                      <w:rFonts w:ascii="Calibri" w:hAnsi="Calibri" w:cs="Times New Roman"/>
                      <w:b/>
                      <w:color w:val="000000"/>
                      <w:lang w:bidi="ar-SA"/>
                    </w:rPr>
                  </w:pPr>
                </w:p>
              </w:tc>
              <w:tc>
                <w:tcPr>
                  <w:tcW w:w="1170" w:type="dxa"/>
                </w:tcPr>
                <w:p w14:paraId="54FBDD5D" w14:textId="77777777"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14:paraId="5D680A75"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14:paraId="7B6603E4" w14:textId="77777777"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14:paraId="6A24729F" w14:textId="77777777"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14:paraId="3B2A0BB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9983654"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14:paraId="1F690909"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14:paraId="1B8C73EA" w14:textId="77777777"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647A315"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w:t>
            </w:r>
            <w:r w:rsidRPr="00CE35C0">
              <w:rPr>
                <w:rFonts w:cs="Times New Roman"/>
                <w:color w:val="000000"/>
              </w:rPr>
              <w:lastRenderedPageBreak/>
              <w:t>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14:paraId="35485CFB"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3423E8D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14:paraId="60A964C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5D8B7E0E"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function is 1.</w:t>
            </w:r>
          </w:p>
          <w:p w14:paraId="4B6FCA88"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AB9AF61"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14:paraId="6089EC43"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6399FE2"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14:paraId="0BB756E7" w14:textId="77777777"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14:paraId="138D9F6E" w14:textId="77777777"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14:paraId="77FC9A08"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14:paraId="570F38C7"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14:paraId="7E01FBF6" w14:textId="77777777"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14:paraId="2D2C0C1F" w14:textId="77777777"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0DD9CF91" w14:textId="77777777"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14:paraId="740115BE"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30AE1321" w14:textId="77777777"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14:paraId="212093F6" w14:textId="77777777"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14:paraId="79D8F5F7" w14:textId="77777777"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14:paraId="13610E60"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14:paraId="0D714648" w14:textId="77777777"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14:paraId="4DA1DD9F"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14:paraId="55BFEFB5" w14:textId="77777777"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14:paraId="3F5BCF84"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4034CFD9" w14:textId="77777777"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14:paraId="451689F4" w14:textId="77777777"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0CB7327B"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6B184E2E"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14:paraId="1E7C2F14" w14:textId="77777777"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14:paraId="1D26C931" w14:textId="77777777"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lastRenderedPageBreak/>
              <w:t>float</w:t>
            </w:r>
            <w:r w:rsidRPr="006A5368">
              <w:rPr>
                <w:rFonts w:cs="Times New Roman"/>
                <w:color w:val="000000"/>
                <w:lang w:bidi="ar-SA"/>
              </w:rPr>
              <w:t xml:space="preserve"> value.</w:t>
            </w:r>
          </w:p>
        </w:tc>
      </w:tr>
      <w:tr w:rsidR="00A17ADC" w:rsidRPr="00C264AF" w14:paraId="4A038F1C"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8AC1C06" w14:textId="77777777"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os_version</w:t>
            </w:r>
          </w:p>
        </w:tc>
        <w:tc>
          <w:tcPr>
            <w:tcW w:w="4098" w:type="pct"/>
            <w:tcBorders>
              <w:left w:val="single" w:sz="4" w:space="0" w:color="auto"/>
            </w:tcBorders>
          </w:tcPr>
          <w:p w14:paraId="2DBBF1B7" w14:textId="77777777"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14:paraId="1E34C3A9" w14:textId="77777777"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14:paraId="6942FD7D" w14:textId="77777777"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14:paraId="593F15DF"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0595F1D4" w14:textId="77777777"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14:paraId="646AFE85" w14:textId="77777777"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14:paraId="77B33078" w14:textId="77777777"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14:paraId="30576AF9"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14:paraId="24AFA435" w14:textId="77777777"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14:paraId="013B3F41"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14:paraId="58F6445A" w14:textId="77777777"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14:paraId="7AA9232F" w14:textId="77777777"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14:paraId="45B7BC5B" w14:textId="77777777"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14:paraId="34C1D9AF" w14:textId="77777777"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14:paraId="0BC8D443"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3283BEF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14:paraId="03420584" w14:textId="77777777"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14:paraId="16DA4F21" w14:textId="77777777"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14:paraId="501A64FB"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1FA0C04F" w14:textId="77777777"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14:paraId="74FE6958" w14:textId="77777777"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14:paraId="5F1C3C38" w14:textId="77777777"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14:paraId="7CD0DFA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6436EA92" w14:textId="77777777"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14:paraId="29D1C5B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The ipv4_address datatype represents IPv4 addresses and IPv4 address</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prefixes. Its value space consists of the set of ordered pairs of </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integers where the first element of each pair is in the range [0,2^32)</w:t>
            </w:r>
            <w:r w:rsidR="00270F0B">
              <w:rPr>
                <w:rFonts w:ascii="Calibri" w:hAnsi="Calibri" w:cs="Times New Roman"/>
                <w:color w:val="000000"/>
                <w:szCs w:val="24"/>
                <w:lang w:bidi="ar-SA"/>
              </w:rPr>
              <w:t xml:space="preserve"> </w:t>
            </w:r>
            <w:r w:rsidRPr="004F0BC2">
              <w:rPr>
                <w:rFonts w:ascii="Calibri" w:hAnsi="Calibri" w:cs="Times New Roman"/>
                <w:color w:val="000000"/>
                <w:szCs w:val="24"/>
                <w:lang w:bidi="ar-SA"/>
              </w:rPr>
              <w:t xml:space="preserve">(the representable range of a 32-bit unsigned int), and the second is in the range [0,32]. The first element is an address, and the second is a prefix length. </w:t>
            </w:r>
          </w:p>
          <w:p w14:paraId="6F9B062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2947C5A2"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The lexical space is dotted-quad CIDR-like notation ('a.b.c.d' where 'a', 'b', 'c', and 'd' are integers from 0-255), optionally followed by a slash ('/') and either a prefix length (an integer from 0-32) or a netmask represented in the dotted-quad notation described previously. Examples of legal values are '192.0.2.0', '192.0.2.0/32', and </w:t>
            </w:r>
          </w:p>
          <w:p w14:paraId="4175ABF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192.0.2.0/255.255.255.255'. Additionally, leading zeros are permitted such that '192.0.2.0' is equal to '192.000.002.000'. If a prefix length is not specified, it is </w:t>
            </w:r>
            <w:r w:rsidRPr="004F0BC2">
              <w:rPr>
                <w:rFonts w:ascii="Calibri" w:hAnsi="Calibri" w:cs="Times New Roman"/>
                <w:color w:val="000000"/>
                <w:szCs w:val="24"/>
                <w:lang w:bidi="ar-SA"/>
              </w:rPr>
              <w:lastRenderedPageBreak/>
              <w:t xml:space="preserve">implicitly equal to 32. </w:t>
            </w:r>
          </w:p>
          <w:p w14:paraId="5A542ECD"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6A944E2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All operations are defined in terms of the value space. Let A and B be ipv4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56872CA5"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AC8A729"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Let P_addr mean the first element of ordered pair P and P_prefix mean the second </w:t>
            </w:r>
          </w:p>
          <w:p w14:paraId="1EC194F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color w:val="000000"/>
                <w:szCs w:val="24"/>
                <w:lang w:bidi="ar-SA"/>
              </w:rPr>
              <w:t xml:space="preserve">element. </w:t>
            </w:r>
          </w:p>
          <w:p w14:paraId="037D26C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734609C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equals:</w:t>
            </w:r>
            <w:r w:rsidRPr="004F0BC2">
              <w:rPr>
                <w:rFonts w:ascii="Calibri" w:hAnsi="Calibri" w:cs="Times New Roman"/>
                <w:color w:val="000000"/>
                <w:szCs w:val="24"/>
                <w:lang w:bidi="ar-SA"/>
              </w:rPr>
              <w:t xml:space="preserve"> A equals B if and only if A_addr == B_addr and A_prefix == B_prefix. </w:t>
            </w:r>
          </w:p>
          <w:p w14:paraId="60F1A41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31317C0C"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not equal:</w:t>
            </w:r>
            <w:r w:rsidRPr="004F0BC2">
              <w:rPr>
                <w:rFonts w:ascii="Calibri" w:hAnsi="Calibri" w:cs="Times New Roman"/>
                <w:color w:val="000000"/>
                <w:szCs w:val="24"/>
                <w:lang w:bidi="ar-SA"/>
              </w:rPr>
              <w:t xml:space="preserve"> A is not equal to B if and only if they don't satisfy the criteria for operator "equals". </w:t>
            </w:r>
          </w:p>
          <w:p w14:paraId="5270A2D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623DAB6"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w:t>
            </w:r>
            <w:r w:rsidRPr="004F0BC2">
              <w:rPr>
                <w:rFonts w:ascii="Calibri" w:hAnsi="Calibri" w:cs="Times New Roman"/>
                <w:color w:val="000000"/>
                <w:szCs w:val="24"/>
                <w:lang w:bidi="ar-SA"/>
              </w:rPr>
              <w:t xml:space="preserve"> A is greater than B if and only if A_prefix == B_prefix and A_addr &gt; B_addr. If A_prefix != B_prefix, i.e. prefix lengths are not equal, an error MUST be reported. </w:t>
            </w:r>
          </w:p>
          <w:p w14:paraId="688A525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D855508"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greater than or equal:</w:t>
            </w:r>
            <w:r w:rsidRPr="004F0BC2">
              <w:rPr>
                <w:rFonts w:ascii="Calibri" w:hAnsi="Calibri" w:cs="Times New Roman"/>
                <w:color w:val="000000"/>
                <w:szCs w:val="24"/>
                <w:lang w:bidi="ar-SA"/>
              </w:rPr>
              <w:t xml:space="preserve"> A is greater than or equal to B if and only if A_prefix == B_prefix and they satisfy either the criteria for operators "equal" or "greater than". If A_prefix != B_prefix, i.e. prefix lengths are not equal, an error MUST be reported. </w:t>
            </w:r>
          </w:p>
          <w:p w14:paraId="1F1BD8B1"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A54CE67"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w:t>
            </w:r>
            <w:r w:rsidRPr="004F0BC2">
              <w:rPr>
                <w:rFonts w:ascii="Calibri" w:hAnsi="Calibri" w:cs="Times New Roman"/>
                <w:color w:val="000000"/>
                <w:szCs w:val="24"/>
                <w:lang w:bidi="ar-SA"/>
              </w:rPr>
              <w:t xml:space="preserve"> A is less than B if and only if A_prefix == B_prefix and they don't satisfy the criteria for operator "greater than or equal". If A_prefix != B_prefix, i.e. prefix lengths are not equal, an error MUST be reported. </w:t>
            </w:r>
          </w:p>
          <w:p w14:paraId="727EFF8F"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0D1F0F5B"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less than or equal:</w:t>
            </w:r>
            <w:r w:rsidRPr="004F0BC2">
              <w:rPr>
                <w:rFonts w:ascii="Calibri" w:hAnsi="Calibri" w:cs="Times New Roman"/>
                <w:color w:val="000000"/>
                <w:szCs w:val="24"/>
                <w:lang w:bidi="ar-SA"/>
              </w:rPr>
              <w:t xml:space="preserve"> A is less than or equal to B if and only if A_prefix == B_prefix and they don't satisfy the criteria for operator "greater than". If A_prefix != B_prefix, i.e. prefix lengths are not equal, an error MUST be reported. </w:t>
            </w:r>
          </w:p>
          <w:p w14:paraId="7B9CDA04" w14:textId="77777777" w:rsidR="004F0BC2" w:rsidRP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4B64C1FD" w14:textId="77777777" w:rsidR="004F0BC2"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4F0BC2">
              <w:rPr>
                <w:rFonts w:ascii="Calibri" w:hAnsi="Calibri" w:cs="Times New Roman"/>
                <w:b/>
                <w:color w:val="000000"/>
                <w:szCs w:val="24"/>
                <w:lang w:bidi="ar-SA"/>
              </w:rPr>
              <w:t>subset of:</w:t>
            </w:r>
            <w:r w:rsidRPr="004F0BC2">
              <w:rPr>
                <w:rFonts w:ascii="Calibri" w:hAnsi="Calibri" w:cs="Times New Roman"/>
                <w:color w:val="000000"/>
                <w:szCs w:val="24"/>
                <w:lang w:bidi="ar-SA"/>
              </w:rPr>
              <w:t xml:space="preserve"> A is a subset of B if and only if every IPv4 address in subnet A is present in subnet B. In other words, A_prefix &gt;= B_prefix and the high B_prefix bits of A_addr and B_addr are equal. </w:t>
            </w:r>
          </w:p>
          <w:p w14:paraId="7372EE88" w14:textId="77777777" w:rsidR="00AE2883" w:rsidRPr="004F0BC2" w:rsidRDefault="00AE2883" w:rsidP="004F0BC2">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14:paraId="1B35DFA1" w14:textId="77777777" w:rsidR="00CE35C0" w:rsidRPr="00E8649A" w:rsidRDefault="004F0BC2" w:rsidP="004F0BC2">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4F0BC2">
              <w:rPr>
                <w:rFonts w:ascii="Calibri" w:hAnsi="Calibri" w:cs="Times New Roman"/>
                <w:b/>
                <w:color w:val="000000"/>
                <w:szCs w:val="24"/>
                <w:lang w:bidi="ar-SA"/>
              </w:rPr>
              <w:t>superset of:</w:t>
            </w:r>
            <w:r w:rsidRPr="004F0BC2">
              <w:rPr>
                <w:rFonts w:ascii="Calibri" w:hAnsi="Calibri" w:cs="Times New Roman"/>
                <w:color w:val="000000"/>
                <w:szCs w:val="24"/>
                <w:lang w:bidi="ar-SA"/>
              </w:rPr>
              <w:t xml:space="preserve"> A is a superset of B if and only if B is a subset of A.</w:t>
            </w:r>
          </w:p>
        </w:tc>
      </w:tr>
      <w:tr w:rsidR="00CE35C0" w:rsidRPr="00C264AF" w14:paraId="18B1A4A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4210466"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14:paraId="31B2AB4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The ipv6_address datatype represents IPv6 addresses and IPv6 address</w:t>
            </w:r>
            <w:r w:rsidR="00286C0E">
              <w:rPr>
                <w:rFonts w:ascii="Calibri" w:hAnsi="Calibri" w:cs="Times New Roman"/>
                <w:color w:val="000000"/>
                <w:szCs w:val="24"/>
                <w:lang w:bidi="ar-SA"/>
              </w:rPr>
              <w:t xml:space="preserve"> </w:t>
            </w:r>
            <w:r w:rsidRPr="00954BBA">
              <w:rPr>
                <w:rFonts w:ascii="Calibri" w:hAnsi="Calibri" w:cs="Times New Roman"/>
                <w:color w:val="000000"/>
                <w:szCs w:val="24"/>
                <w:lang w:bidi="ar-SA"/>
              </w:rPr>
              <w:t xml:space="preserve">prefixes. Its value space consists of the set of ordered pairs of integers where the first element of each pair is in the range [0,2^128) (the representable range of a 128-bit unsigned int), and the second is in the range [0,128]. The first element is an address, and the second is a prefix length. </w:t>
            </w:r>
          </w:p>
          <w:p w14:paraId="2E617DC3"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D2279C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e lexical space is CIDR notation given in IETF specification RFC 4291 for textual representations of IPv6 addresses and IPv6 address prefixes (see sections 2.2 and 2.3). If a prefix-length is not specified, it is implicitly equal to 128. </w:t>
            </w:r>
          </w:p>
          <w:p w14:paraId="5EA7B71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328C74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ll operations are defined in terms of the value space. Let A and B be ipv6_address values (i.e. ordered pairs from the value space). The following definitions assume that bits outside the prefix have been zeroed out. By zeroing the low order bits, they are effectively ignored for all operations. Implementations of the following operations MUST behave as if this has been done. </w:t>
            </w:r>
          </w:p>
          <w:p w14:paraId="2E72A0CD"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E8FAB6A" w14:textId="77777777" w:rsid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Let P_addr mean the first element of ordered pair P and P_prefix mean the second element. </w:t>
            </w:r>
          </w:p>
          <w:p w14:paraId="68B004A1" w14:textId="77777777" w:rsidR="00286C0E" w:rsidRPr="00954BBA" w:rsidRDefault="00286C0E"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43AE8FE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equals:</w:t>
            </w:r>
            <w:r w:rsidRPr="00954BBA">
              <w:rPr>
                <w:rFonts w:ascii="Calibri" w:hAnsi="Calibri" w:cs="Times New Roman"/>
                <w:color w:val="000000"/>
                <w:szCs w:val="24"/>
                <w:lang w:bidi="ar-SA"/>
              </w:rPr>
              <w:t xml:space="preserve"> A equals B if and only if A_addr == B_addr and A_prefix == </w:t>
            </w:r>
          </w:p>
          <w:p w14:paraId="1AD3244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B_prefix. </w:t>
            </w:r>
          </w:p>
          <w:p w14:paraId="31227FD8"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38F5E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not equal:</w:t>
            </w:r>
            <w:r w:rsidRPr="00954BBA">
              <w:rPr>
                <w:rFonts w:ascii="Calibri" w:hAnsi="Calibri" w:cs="Times New Roman"/>
                <w:color w:val="000000"/>
                <w:szCs w:val="24"/>
                <w:lang w:bidi="ar-SA"/>
              </w:rPr>
              <w:t xml:space="preserve"> A is not equal to B if and only if they don't satisfy the </w:t>
            </w:r>
          </w:p>
          <w:p w14:paraId="7E19129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criteria for operator "equals". </w:t>
            </w:r>
          </w:p>
          <w:p w14:paraId="22EADED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277453C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w:t>
            </w:r>
            <w:r w:rsidRPr="00954BBA">
              <w:rPr>
                <w:rFonts w:ascii="Calibri" w:hAnsi="Calibri" w:cs="Times New Roman"/>
                <w:color w:val="000000"/>
                <w:szCs w:val="24"/>
                <w:lang w:bidi="ar-SA"/>
              </w:rPr>
              <w:t xml:space="preserve"> A is greater than B if and only if A_prefix == B_prefix </w:t>
            </w:r>
          </w:p>
          <w:p w14:paraId="34BF839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A_addr &gt; B_addr. If A_prefix != B_prefix, an error MUST be </w:t>
            </w:r>
          </w:p>
          <w:p w14:paraId="32280076"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43A6891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66E5B8C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greater than or equal:</w:t>
            </w:r>
            <w:r w:rsidRPr="00954BBA">
              <w:rPr>
                <w:rFonts w:ascii="Calibri" w:hAnsi="Calibri" w:cs="Times New Roman"/>
                <w:color w:val="000000"/>
                <w:szCs w:val="24"/>
                <w:lang w:bidi="ar-SA"/>
              </w:rPr>
              <w:t xml:space="preserve"> A is greater than or equal to B if and only if </w:t>
            </w:r>
          </w:p>
          <w:p w14:paraId="15EE957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d they satisfy either the criteria for operators </w:t>
            </w:r>
          </w:p>
          <w:p w14:paraId="7CE7E025"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equal" or "greater than". If A_prefix != B_prefix, an error MUST be </w:t>
            </w:r>
          </w:p>
          <w:p w14:paraId="668EF24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reported. </w:t>
            </w:r>
          </w:p>
          <w:p w14:paraId="14F2BF1B"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3F9A32B2"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w:t>
            </w:r>
            <w:r w:rsidRPr="00954BBA">
              <w:rPr>
                <w:rFonts w:ascii="Calibri" w:hAnsi="Calibri" w:cs="Times New Roman"/>
                <w:color w:val="000000"/>
                <w:szCs w:val="24"/>
                <w:lang w:bidi="ar-SA"/>
              </w:rPr>
              <w:t xml:space="preserve"> A is less than B if and only if A_prefix == B_prefix and they </w:t>
            </w:r>
          </w:p>
          <w:p w14:paraId="19979FD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don't satisfy the criteria for operator "greater than or equal". If </w:t>
            </w:r>
          </w:p>
          <w:p w14:paraId="68DCF33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_prefix != B_prefix, an error MUST be reported. </w:t>
            </w:r>
          </w:p>
          <w:p w14:paraId="7F6C8B6E"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022DE91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less than or equal:</w:t>
            </w:r>
            <w:r w:rsidRPr="00954BBA">
              <w:rPr>
                <w:rFonts w:ascii="Calibri" w:hAnsi="Calibri" w:cs="Times New Roman"/>
                <w:color w:val="000000"/>
                <w:szCs w:val="24"/>
                <w:lang w:bidi="ar-SA"/>
              </w:rPr>
              <w:t xml:space="preserve"> A is less than or equal to B if and only if A_prefix </w:t>
            </w:r>
          </w:p>
          <w:p w14:paraId="36548B3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 B_prefix and they don't satisfy the criteria for operator "greater </w:t>
            </w:r>
          </w:p>
          <w:p w14:paraId="646ED2F1"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than". If A_prefix != B_prefix, an error MUST be reported. </w:t>
            </w:r>
          </w:p>
          <w:p w14:paraId="0A9F5D57"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1ECC9AC4"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A74EC3">
              <w:rPr>
                <w:rFonts w:ascii="Calibri" w:hAnsi="Calibri" w:cs="Times New Roman"/>
                <w:b/>
                <w:color w:val="000000"/>
                <w:szCs w:val="24"/>
                <w:lang w:bidi="ar-SA"/>
              </w:rPr>
              <w:t>subset of:</w:t>
            </w:r>
            <w:r w:rsidRPr="00954BBA">
              <w:rPr>
                <w:rFonts w:ascii="Calibri" w:hAnsi="Calibri" w:cs="Times New Roman"/>
                <w:color w:val="000000"/>
                <w:szCs w:val="24"/>
                <w:lang w:bidi="ar-SA"/>
              </w:rPr>
              <w:t xml:space="preserve"> A is a subset of B if and only if every IPv6 address in </w:t>
            </w:r>
          </w:p>
          <w:p w14:paraId="2A5A019C"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subnet A is present in subnet B. In other words, A_prefix &gt;= B_prefix </w:t>
            </w:r>
          </w:p>
          <w:p w14:paraId="59FC7E2F"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954BBA">
              <w:rPr>
                <w:rFonts w:ascii="Calibri" w:hAnsi="Calibri" w:cs="Times New Roman"/>
                <w:color w:val="000000"/>
                <w:szCs w:val="24"/>
                <w:lang w:bidi="ar-SA"/>
              </w:rPr>
              <w:t xml:space="preserve">and the high B_prefix bits of A_addr and B_addr are equal. </w:t>
            </w:r>
          </w:p>
          <w:p w14:paraId="4681B9F9" w14:textId="77777777" w:rsidR="00954BBA" w:rsidRPr="00954BB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14:paraId="79C86AAF" w14:textId="77777777" w:rsidR="00CE35C0" w:rsidRPr="00E8649A" w:rsidRDefault="00954BBA" w:rsidP="00954BBA">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A74EC3">
              <w:rPr>
                <w:rFonts w:ascii="Calibri" w:hAnsi="Calibri" w:cs="Times New Roman"/>
                <w:b/>
                <w:color w:val="000000"/>
                <w:szCs w:val="24"/>
                <w:lang w:bidi="ar-SA"/>
              </w:rPr>
              <w:t>superset of:</w:t>
            </w:r>
            <w:r w:rsidRPr="00954BBA">
              <w:rPr>
                <w:rFonts w:ascii="Calibri" w:hAnsi="Calibri" w:cs="Times New Roman"/>
                <w:color w:val="000000"/>
                <w:szCs w:val="24"/>
                <w:lang w:bidi="ar-SA"/>
              </w:rPr>
              <w:t xml:space="preserve"> A is a superset of B if and only if B is a subset of A.</w:t>
            </w:r>
          </w:p>
        </w:tc>
      </w:tr>
      <w:tr w:rsidR="00CE35C0" w:rsidRPr="00C264AF" w14:paraId="65C9FF36"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72055B13"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s</w:t>
            </w:r>
            <w:r w:rsidRPr="00C264AF">
              <w:rPr>
                <w:rFonts w:ascii="Calibri" w:hAnsi="Calibri" w:cs="Times New Roman"/>
                <w:color w:val="000000"/>
                <w:lang w:bidi="ar-SA"/>
              </w:rPr>
              <w:t>tring</w:t>
            </w:r>
          </w:p>
        </w:tc>
        <w:tc>
          <w:tcPr>
            <w:tcW w:w="4098" w:type="pct"/>
            <w:tcBorders>
              <w:left w:val="single" w:sz="4" w:space="0" w:color="auto"/>
            </w:tcBorders>
          </w:tcPr>
          <w:p w14:paraId="5283D6A5"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14:paraId="26CE63C4" w14:textId="77777777"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14:paraId="56D6184A" w14:textId="77777777"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14:paraId="6E6EB0A9" w14:textId="77777777"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14:paraId="277C452C" w14:textId="77777777"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w:t>
            </w:r>
            <w:r>
              <w:rPr>
                <w:lang w:bidi="ar-SA"/>
              </w:rPr>
              <w:lastRenderedPageBreak/>
              <w:t>the collected string value is not the same length as the specified string value or the collected string value and specified string value do not contain the same characters in the same positions.</w:t>
            </w:r>
          </w:p>
          <w:p w14:paraId="65767389" w14:textId="77777777"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14:paraId="0C3B44B6" w14:textId="77777777"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14:paraId="58C7A9D8" w14:textId="77777777"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14:paraId="7ECBB85A" w14:textId="77777777"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14:paraId="686C62AF" w14:textId="77777777"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14:paraId="2112B582" w14:textId="77777777"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14:paraId="772EA1F8"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1150A34C"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14:paraId="5D9544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14:paraId="42746417" w14:textId="77777777"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14:paraId="06309209"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14:paraId="105F2848" w14:textId="77777777"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14:paraId="2D9910C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14:paraId="6426364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28FC34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6E8195F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7C636FE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0DCA1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1C960C2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5D271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67B2291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38DE97D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4E73059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2DA960F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5F8F28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4A7C7A2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lastRenderedPageBreak/>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4683AD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4DA4F9F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4D15EEE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D7B68B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626D08E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0BFC3A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66678D20"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2D9E049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22236B1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43CF9DA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0EE0032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14:paraId="42E505A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717548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14:paraId="0513807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5834F80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31BFC5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63AD2AC3"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054E76C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2E2F65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6B442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315A5BB1"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727C6A0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9FD128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6CBD43B9"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33DBF94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18F625E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619E3D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A469AC8"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1AC9EC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76552ED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CF3889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65CBB4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52CE688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538C806B"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50277B5C"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15B467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14:paraId="44E981C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14:paraId="4D256BD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2FA7E7AF"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14:paraId="576FFBB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14:paraId="7E187ED5"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14:paraId="0CC6AC0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14:paraId="3CC2BC72"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lastRenderedPageBreak/>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14:paraId="15C43FD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14:paraId="24D15666"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14:paraId="0DEC4B3E"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14:paraId="3D0F483D"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14:paraId="0E532747"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14:paraId="27167D7A"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14:paraId="24D86B04" w14:textId="77777777"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14:paraId="1D8E4D0D" w14:textId="77777777"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14:paraId="122CC6F7" w14:textId="77777777"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14:paraId="5308946A" w14:textId="77777777"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14:paraId="0B3280F3"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14:paraId="2B89A6F9" w14:textId="77777777"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14:paraId="5AD756E0" w14:textId="77777777"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14:paraId="5AD9A14F" w14:textId="77777777" w:rsidR="00A17ADC" w:rsidRDefault="00A17ADC" w:rsidP="00A17ADC">
      <w:pPr>
        <w:pStyle w:val="Heading4"/>
      </w:pPr>
      <w:bookmarkStart w:id="355" w:name="_Ref303609342"/>
      <w:r>
        <w:t>Variable Check Evaluation</w:t>
      </w:r>
      <w:bookmarkEnd w:id="355"/>
    </w:p>
    <w:p w14:paraId="6A0E3AA6" w14:textId="77777777"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14:paraId="3DF0C2C8" w14:textId="77777777"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14:paraId="3EECE22C" w14:textId="77777777"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14:paraId="20AD9318" w14:textId="77777777"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14:paraId="5016F5C0"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586D3BEF" w14:textId="77777777"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14:paraId="71A13263"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14:paraId="3BC34842"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14:paraId="1BDEB546" w14:textId="77777777"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14:paraId="49DCEED5"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14:paraId="3447A6FA" w14:textId="77777777"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4DB7CE83" w14:textId="77777777"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14:paraId="1F7A5CD2" w14:textId="77777777"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14:paraId="2E33EB97" w14:textId="77777777"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14:paraId="3BDD919F" w14:textId="77777777" w:rsidR="00A17ADC" w:rsidRPr="00A719C5" w:rsidRDefault="00A17ADC" w:rsidP="00A17ADC">
            <w:pPr>
              <w:rPr>
                <w:lang w:bidi="ar-SA"/>
              </w:rPr>
            </w:pPr>
            <w:r w:rsidRPr="00A719C5">
              <w:rPr>
                <w:lang w:bidi="ar-SA"/>
              </w:rPr>
              <w:t>only one</w:t>
            </w:r>
          </w:p>
        </w:tc>
        <w:tc>
          <w:tcPr>
            <w:tcW w:w="3957" w:type="pct"/>
            <w:tcBorders>
              <w:left w:val="single" w:sz="4" w:space="0" w:color="auto"/>
            </w:tcBorders>
          </w:tcPr>
          <w:p w14:paraId="3E286192" w14:textId="77777777"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14:paraId="18E1D99F" w14:textId="77777777" w:rsidR="00A17ADC" w:rsidRDefault="00A17ADC" w:rsidP="00A17ADC">
      <w:pPr>
        <w:pStyle w:val="Heading5"/>
      </w:pPr>
      <w:r>
        <w:lastRenderedPageBreak/>
        <w:t>Determining the Final Result of the Variable Check Evaluation</w:t>
      </w:r>
    </w:p>
    <w:p w14:paraId="2B667378" w14:textId="77777777"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6E1EF2">
        <w:t>5.3.6.1</w:t>
      </w:r>
      <w:r w:rsidR="00F37CB6">
        <w:fldChar w:fldCharType="end"/>
      </w:r>
      <w:r>
        <w:t xml:space="preserve"> Check Enumeration Evaluation.</w:t>
      </w:r>
    </w:p>
    <w:p w14:paraId="146879BE" w14:textId="77777777" w:rsidR="00A17ADC" w:rsidRDefault="00A17ADC" w:rsidP="00A17ADC">
      <w:pPr>
        <w:pStyle w:val="Heading4"/>
      </w:pPr>
      <w:r w:rsidRPr="002D44CA">
        <w:t>OVAL Entity Casting</w:t>
      </w:r>
    </w:p>
    <w:p w14:paraId="07133BE1" w14:textId="77777777"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6E1EF2">
        <w:t>5.3.8</w:t>
      </w:r>
      <w:r w:rsidR="00F37CB6">
        <w:fldChar w:fldCharType="end"/>
      </w:r>
      <w:r w:rsidR="0005303C">
        <w:t xml:space="preserve"> </w:t>
      </w:r>
      <w:r>
        <w:t>Entity Casting.</w:t>
      </w:r>
    </w:p>
    <w:p w14:paraId="07ECCFA7" w14:textId="77777777" w:rsidR="001777EF" w:rsidRDefault="001777EF" w:rsidP="001777EF">
      <w:pPr>
        <w:pStyle w:val="Heading3"/>
      </w:pPr>
      <w:bookmarkStart w:id="356" w:name="_Toc314765912"/>
      <w:r>
        <w:t>Masking Data</w:t>
      </w:r>
      <w:bookmarkEnd w:id="356"/>
    </w:p>
    <w:p w14:paraId="22E6F3E4" w14:textId="77777777"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14:paraId="11272A7A" w14:textId="77777777"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14:paraId="26954A16" w14:textId="77777777"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14:paraId="4847F792" w14:textId="77777777"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14:paraId="0BF1841E" w14:textId="77777777" w:rsidR="005977E6" w:rsidRDefault="005977E6" w:rsidP="00FB5C04">
      <w:pPr>
        <w:pStyle w:val="Heading3"/>
      </w:pPr>
      <w:bookmarkStart w:id="357" w:name="_Ref303610397"/>
      <w:bookmarkStart w:id="358" w:name="_Toc314765913"/>
      <w:bookmarkStart w:id="359" w:name="_Toc278864771"/>
      <w:r>
        <w:t>Entity Casting</w:t>
      </w:r>
      <w:bookmarkEnd w:id="357"/>
      <w:bookmarkEnd w:id="358"/>
    </w:p>
    <w:p w14:paraId="4B6631D6" w14:textId="77777777" w:rsidR="00745975" w:rsidRPr="00745975" w:rsidRDefault="00745975" w:rsidP="00745975">
      <w:pPr>
        <w:tabs>
          <w:tab w:val="center" w:pos="4680"/>
        </w:tabs>
      </w:pPr>
      <w:bookmarkStart w:id="360" w:name="_Toc278864772"/>
      <w:bookmarkEnd w:id="359"/>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14:paraId="2A92CEC3" w14:textId="77777777" w:rsidR="00745975" w:rsidRPr="00745975" w:rsidRDefault="00745975" w:rsidP="00745975">
      <w:pPr>
        <w:pStyle w:val="Heading4"/>
      </w:pPr>
      <w:r w:rsidRPr="00745975">
        <w:t xml:space="preserve">Attempting to Cast a Value </w:t>
      </w:r>
    </w:p>
    <w:p w14:paraId="5D12D785" w14:textId="77777777" w:rsidR="00745975" w:rsidRPr="00745975" w:rsidRDefault="00745975" w:rsidP="00745975">
      <w:r w:rsidRPr="00745975">
        <w:t xml:space="preserve">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w:t>
      </w:r>
      <w:r w:rsidRPr="00745975">
        <w:lastRenderedPageBreak/>
        <w:t>not possible to cast the value to the specified datatype and an error MUST be reported for the construct at</w:t>
      </w:r>
      <w:r w:rsidR="000C56E8">
        <w:t>tempting to perform the cast.</w:t>
      </w:r>
    </w:p>
    <w:p w14:paraId="36E2EA80" w14:textId="77777777" w:rsidR="00745975" w:rsidRPr="00745975" w:rsidRDefault="00745975" w:rsidP="00745975">
      <w:pPr>
        <w:pStyle w:val="Heading4"/>
      </w:pPr>
      <w:r w:rsidRPr="00745975">
        <w:t>Prohibited Casting</w:t>
      </w:r>
    </w:p>
    <w:p w14:paraId="3A4AFA88" w14:textId="77777777"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datatypes, an error </w:t>
      </w:r>
      <w:r w:rsidR="003A03FC">
        <w:t>MUST</w:t>
      </w:r>
      <w:r w:rsidRPr="00745975">
        <w:t xml:space="preserve"> be reported.</w:t>
      </w:r>
      <w:r w:rsidR="003A03FC">
        <w:t xml:space="preserve"> </w:t>
      </w:r>
      <w:r w:rsidRPr="00745975">
        <w:t>The following outlines the casts where the datatypes are incompatible:</w:t>
      </w:r>
    </w:p>
    <w:p w14:paraId="6979F890"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14:paraId="07419F42" w14:textId="77777777" w:rsidR="00745975" w:rsidRPr="00745975" w:rsidRDefault="00745975" w:rsidP="00745975">
      <w:pPr>
        <w:pStyle w:val="ListParagraph"/>
      </w:pPr>
    </w:p>
    <w:p w14:paraId="7B874C83"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14:paraId="108F3DDF" w14:textId="77777777" w:rsidR="00745975" w:rsidRPr="00745975" w:rsidRDefault="00745975" w:rsidP="00745975">
      <w:pPr>
        <w:pStyle w:val="ListParagraph"/>
      </w:pPr>
    </w:p>
    <w:p w14:paraId="62454649" w14:textId="77777777"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14:paraId="16A65A27" w14:textId="77777777" w:rsidR="00745975" w:rsidRPr="00745975" w:rsidRDefault="00745975" w:rsidP="00745975">
      <w:pPr>
        <w:pStyle w:val="ListParagraph"/>
      </w:pPr>
    </w:p>
    <w:p w14:paraId="06DD58C6"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14:paraId="74A345CB" w14:textId="77777777" w:rsidR="00745975" w:rsidRPr="00745975" w:rsidRDefault="00745975" w:rsidP="00745975">
      <w:pPr>
        <w:pStyle w:val="ListParagraph"/>
      </w:pPr>
    </w:p>
    <w:p w14:paraId="36B980D8" w14:textId="77777777"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14:paraId="0590C14E" w14:textId="77777777" w:rsidR="001E2C76" w:rsidRDefault="001E2C76" w:rsidP="002125A8">
      <w:pPr>
        <w:pStyle w:val="Heading1"/>
      </w:pPr>
      <w:bookmarkStart w:id="361" w:name="_Toc314765914"/>
      <w:r w:rsidRPr="001970E2">
        <w:t xml:space="preserve">XML </w:t>
      </w:r>
      <w:r w:rsidR="00762A6D">
        <w:t>Representation</w:t>
      </w:r>
      <w:bookmarkEnd w:id="360"/>
      <w:bookmarkEnd w:id="361"/>
    </w:p>
    <w:p w14:paraId="1D5470DB" w14:textId="77777777"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14:paraId="4B7A38C8" w14:textId="77777777"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14:paraId="2AE1257A" w14:textId="77777777"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14:paraId="1A67847A" w14:textId="77777777"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14:paraId="1051F6EB" w14:textId="77777777" w:rsidR="00F56FE3" w:rsidRDefault="00F56FE3" w:rsidP="00F56FE3">
      <w:r>
        <w:rPr>
          <w:i/>
        </w:rPr>
        <w:lastRenderedPageBreak/>
        <w:t>OVAL Results Model</w:t>
      </w:r>
      <w:r>
        <w:rPr>
          <w:i/>
        </w:rPr>
        <w:br/>
      </w:r>
      <w:hyperlink r:id="rId75" w:history="1">
        <w:r w:rsidR="00F10A43" w:rsidRPr="009C42D3">
          <w:rPr>
            <w:rStyle w:val="Hyperlink"/>
          </w:rPr>
          <w:t>http://oval.mitre.org/language/version5.10.1/ovalresults/complete/oval-results-schema.xsd</w:t>
        </w:r>
      </w:hyperlink>
    </w:p>
    <w:p w14:paraId="337A4A7F" w14:textId="77777777"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14:paraId="7588BBA8" w14:textId="77777777" w:rsidR="00F56FE3" w:rsidRDefault="00F56FE3" w:rsidP="00F56FE3">
      <w:r>
        <w:rPr>
          <w:i/>
        </w:rPr>
        <w:t>OVAL Directives Model</w:t>
      </w:r>
      <w:r>
        <w:rPr>
          <w:i/>
        </w:rPr>
        <w:br/>
      </w:r>
      <w:hyperlink r:id="rId77" w:history="1">
        <w:r w:rsidR="00F10A43" w:rsidRPr="009C42D3">
          <w:rPr>
            <w:rStyle w:val="Hyperlink"/>
          </w:rPr>
          <w:t>http://oval.mitre.org/language/version5.10.1/ovaldir/complete/oval-directives-schema.xsd</w:t>
        </w:r>
      </w:hyperlink>
    </w:p>
    <w:p w14:paraId="19940DDA" w14:textId="77777777" w:rsidR="00F56FE3" w:rsidRDefault="00F56FE3" w:rsidP="00F56FE3">
      <w:r>
        <w:t>The complete listing of XML representation resources can be found on the OVAL website</w:t>
      </w:r>
      <w:r w:rsidR="00F37CB6">
        <w:t>.</w:t>
      </w:r>
      <w:r w:rsidR="00F37CB6">
        <w:rPr>
          <w:rStyle w:val="FootnoteReference"/>
        </w:rPr>
        <w:footnoteReference w:id="16"/>
      </w:r>
    </w:p>
    <w:p w14:paraId="5FE4145F" w14:textId="77777777" w:rsidR="00F56FE3" w:rsidRDefault="00F56FE3" w:rsidP="00F56FE3">
      <w:pPr>
        <w:pStyle w:val="Heading2"/>
      </w:pPr>
      <w:bookmarkStart w:id="362" w:name="_Ref303608302"/>
      <w:bookmarkStart w:id="363" w:name="_Toc314765915"/>
      <w:r>
        <w:t>Signature Support</w:t>
      </w:r>
      <w:bookmarkEnd w:id="362"/>
      <w:bookmarkEnd w:id="363"/>
    </w:p>
    <w:p w14:paraId="4BEE78D9" w14:textId="77777777"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14:paraId="169EEBBC" w14:textId="77777777"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14:paraId="69C64909" w14:textId="77777777"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14:paraId="76ECD1E1" w14:textId="77777777"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14:paraId="763CAF5A" w14:textId="77777777"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14:paraId="11201166" w14:textId="77777777"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14:paraId="164839B8" w14:textId="77777777" w:rsidR="00F56FE3" w:rsidRDefault="00F56FE3" w:rsidP="00F56FE3">
      <w:pPr>
        <w:pStyle w:val="Heading2"/>
      </w:pPr>
      <w:bookmarkStart w:id="367" w:name="_Toc314765917"/>
      <w:r w:rsidRPr="00910967">
        <w:t>ElementMapType</w:t>
      </w:r>
      <w:bookmarkEnd w:id="367"/>
    </w:p>
    <w:p w14:paraId="6BDAFC24" w14:textId="77777777"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w:t>
      </w:r>
      <w:r w:rsidR="00417800">
        <w:lastRenderedPageBreak/>
        <w:t xml:space="preserve">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14:paraId="4B140818" w14:textId="77777777"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4B07E90A" w14:textId="77777777" w:rsidR="00F56FE3" w:rsidRDefault="00F56FE3" w:rsidP="00A871EB">
            <w:pPr>
              <w:jc w:val="center"/>
              <w:rPr>
                <w:b w:val="0"/>
                <w:bCs w:val="0"/>
                <w:color w:val="auto"/>
              </w:rPr>
            </w:pPr>
            <w:r>
              <w:t>Property</w:t>
            </w:r>
          </w:p>
        </w:tc>
        <w:tc>
          <w:tcPr>
            <w:tcW w:w="431" w:type="pct"/>
          </w:tcPr>
          <w:p w14:paraId="0983F722"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14:paraId="26AC864E"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14:paraId="43A92598" w14:textId="77777777"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14:paraId="1444EE56"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A874C52" w14:textId="77777777" w:rsidR="00F56FE3" w:rsidRPr="000F0C4F" w:rsidRDefault="00F56FE3" w:rsidP="00A871EB">
            <w:r w:rsidRPr="000F0C4F">
              <w:t>test</w:t>
            </w:r>
          </w:p>
        </w:tc>
        <w:tc>
          <w:tcPr>
            <w:tcW w:w="431" w:type="pct"/>
          </w:tcPr>
          <w:p w14:paraId="1387CA32"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5B64A2EC"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14:paraId="3ECB31DE"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14:paraId="493DB22C"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3378272B" w14:textId="77777777" w:rsidR="00F56FE3" w:rsidRPr="000F0C4F" w:rsidRDefault="00F56FE3" w:rsidP="00A871EB">
            <w:r w:rsidRPr="000F0C4F">
              <w:t>object</w:t>
            </w:r>
          </w:p>
        </w:tc>
        <w:tc>
          <w:tcPr>
            <w:tcW w:w="431" w:type="pct"/>
          </w:tcPr>
          <w:p w14:paraId="238372D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04DA64C0"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4957D2C5"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14:paraId="1746BE58" w14:textId="77777777"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14:paraId="5EE91D52" w14:textId="77777777" w:rsidR="00F56FE3" w:rsidRPr="000F0C4F" w:rsidRDefault="00F56FE3" w:rsidP="00A871EB">
            <w:r w:rsidRPr="000F0C4F">
              <w:t>state</w:t>
            </w:r>
          </w:p>
        </w:tc>
        <w:tc>
          <w:tcPr>
            <w:tcW w:w="431" w:type="pct"/>
          </w:tcPr>
          <w:p w14:paraId="3016BCBD"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14:paraId="7353725A" w14:textId="77777777"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14:paraId="6356E2C6" w14:textId="77777777"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14:paraId="46F32C36" w14:textId="77777777" w:rsidTr="00A871EB">
        <w:tc>
          <w:tcPr>
            <w:cnfStyle w:val="001000000000" w:firstRow="0" w:lastRow="0" w:firstColumn="1" w:lastColumn="0" w:oddVBand="0" w:evenVBand="0" w:oddHBand="0" w:evenHBand="0" w:firstRowFirstColumn="0" w:firstRowLastColumn="0" w:lastRowFirstColumn="0" w:lastRowLastColumn="0"/>
            <w:tcW w:w="607" w:type="pct"/>
          </w:tcPr>
          <w:p w14:paraId="1000E57A" w14:textId="77777777" w:rsidR="00F56FE3" w:rsidRPr="000F0C4F" w:rsidRDefault="009D7BB5" w:rsidP="00A871EB">
            <w:r w:rsidRPr="000F0C4F">
              <w:t>I</w:t>
            </w:r>
            <w:r w:rsidR="00F56FE3" w:rsidRPr="000F0C4F">
              <w:t>tem</w:t>
            </w:r>
          </w:p>
        </w:tc>
        <w:tc>
          <w:tcPr>
            <w:tcW w:w="431" w:type="pct"/>
          </w:tcPr>
          <w:p w14:paraId="0D7032F2"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14:paraId="245F152E" w14:textId="77777777"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14:paraId="6EBC4014" w14:textId="77777777"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14:paraId="79F3F1A6" w14:textId="77777777" w:rsidR="00F56FE3" w:rsidRDefault="00F56FE3" w:rsidP="00F56FE3">
      <w:pPr>
        <w:pStyle w:val="Heading2"/>
      </w:pPr>
      <w:bookmarkStart w:id="368" w:name="_Toc314765918"/>
      <w:r w:rsidRPr="00E649EF">
        <w:t xml:space="preserve">Official </w:t>
      </w:r>
      <w:r w:rsidR="003260AF">
        <w:t>OVAL Component Model</w:t>
      </w:r>
      <w:r>
        <w:t>s</w:t>
      </w:r>
      <w:bookmarkEnd w:id="368"/>
    </w:p>
    <w:p w14:paraId="1E8A6BF0" w14:textId="77777777" w:rsidR="00F56FE3" w:rsidRDefault="00F56FE3" w:rsidP="00F56FE3">
      <w:r>
        <w:t xml:space="preserve">Below is a list of the current, official </w:t>
      </w:r>
      <w:r w:rsidR="003260AF">
        <w:t>OVAL Component Model</w:t>
      </w:r>
      <w:r>
        <w:t>s:</w:t>
      </w:r>
    </w:p>
    <w:p w14:paraId="3F5B88C4" w14:textId="77777777"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14:paraId="359A91FC" w14:textId="77777777"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14:paraId="05DF2EAB" w14:textId="77777777"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14:paraId="5E0DF97C" w14:textId="77777777"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14:paraId="5929000F" w14:textId="77777777"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14:paraId="14F41C83" w14:textId="77777777"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14:paraId="73F697FE" w14:textId="77777777"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14:paraId="5631D346" w14:textId="77777777"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14:paraId="508302C4" w14:textId="77777777" w:rsidR="00F56FE3" w:rsidRDefault="00F56FE3" w:rsidP="00F56FE3">
      <w:r>
        <w:rPr>
          <w:i/>
        </w:rPr>
        <w:lastRenderedPageBreak/>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14:paraId="4D0DE6FA" w14:textId="77777777" w:rsidR="00F56FE3" w:rsidRDefault="00F56FE3" w:rsidP="00F56FE3">
      <w:r>
        <w:rPr>
          <w:i/>
        </w:rPr>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14:paraId="2962F37E" w14:textId="77777777"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14:paraId="5423E71D" w14:textId="77777777"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14:paraId="0066222C" w14:textId="77777777"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14:paraId="6939B545" w14:textId="77777777"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14:paraId="65EBF640" w14:textId="77777777"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14:paraId="2852E9D7" w14:textId="77777777" w:rsidR="00F56FE3" w:rsidRDefault="00F56FE3" w:rsidP="00F56FE3">
      <w:pPr>
        <w:pStyle w:val="Heading2"/>
      </w:pPr>
      <w:bookmarkStart w:id="369" w:name="_Use_of_xsi:nil"/>
      <w:bookmarkStart w:id="370" w:name="_Ref303610774"/>
      <w:bookmarkStart w:id="371" w:name="_Toc314765919"/>
      <w:bookmarkEnd w:id="369"/>
      <w:r>
        <w:t>Use of xsi:nil</w:t>
      </w:r>
      <w:bookmarkEnd w:id="370"/>
      <w:bookmarkEnd w:id="371"/>
    </w:p>
    <w:p w14:paraId="0FE1A8DC" w14:textId="77777777"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14:paraId="5F17CBE6" w14:textId="77777777"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14:paraId="2EF61770" w14:textId="77777777" w:rsidR="001E2C76" w:rsidRDefault="001E2C76" w:rsidP="002125A8">
      <w:pPr>
        <w:pStyle w:val="Heading2"/>
      </w:pPr>
      <w:bookmarkStart w:id="372" w:name="_Toc314765920"/>
      <w:r>
        <w:t>Validation Requirements</w:t>
      </w:r>
      <w:bookmarkEnd w:id="372"/>
    </w:p>
    <w:p w14:paraId="31EDF835" w14:textId="77777777"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14:paraId="1157DEE6" w14:textId="77777777" w:rsidR="001E2C76" w:rsidRDefault="001E2C76" w:rsidP="00857629">
      <w:pPr>
        <w:pStyle w:val="Heading1"/>
        <w:numPr>
          <w:ilvl w:val="0"/>
          <w:numId w:val="0"/>
        </w:numPr>
        <w:ind w:left="432" w:hanging="432"/>
      </w:pPr>
      <w:bookmarkStart w:id="373" w:name="_Ref303605699"/>
      <w:bookmarkStart w:id="374" w:name="_Toc314765921"/>
      <w:r>
        <w:lastRenderedPageBreak/>
        <w:t xml:space="preserve">Appendix </w:t>
      </w:r>
      <w:r w:rsidR="00C43236">
        <w:t xml:space="preserve">A </w:t>
      </w:r>
      <w:r>
        <w:t>– Extending the OVAL Language Data Model</w:t>
      </w:r>
      <w:bookmarkEnd w:id="373"/>
      <w:bookmarkEnd w:id="374"/>
    </w:p>
    <w:p w14:paraId="730EE8A1" w14:textId="77777777"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14:paraId="1DFF68D8" w14:textId="77777777"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14:paraId="6A65DFC9" w14:textId="77777777"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14:paraId="6147207F" w14:textId="77777777"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14:paraId="00B6995C" w14:textId="77777777"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14:paraId="7825FD24" w14:textId="77777777"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14:paraId="646D3A0D" w14:textId="77777777" w:rsidR="008E0F45" w:rsidRDefault="008E0F45" w:rsidP="00857629">
      <w:pPr>
        <w:pStyle w:val="Heading3"/>
        <w:numPr>
          <w:ilvl w:val="0"/>
          <w:numId w:val="0"/>
        </w:numPr>
        <w:ind w:left="720" w:hanging="720"/>
      </w:pPr>
      <w:bookmarkStart w:id="377" w:name="_Toc314765923"/>
      <w:r>
        <w:t>OVAL Definitions Model</w:t>
      </w:r>
      <w:bookmarkEnd w:id="377"/>
    </w:p>
    <w:p w14:paraId="4D58E05C" w14:textId="77777777"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14:paraId="65A408E1" w14:textId="77777777" w:rsidR="008E0F45" w:rsidRDefault="008E0F45" w:rsidP="00857629">
      <w:pPr>
        <w:pStyle w:val="Heading4"/>
        <w:numPr>
          <w:ilvl w:val="0"/>
          <w:numId w:val="0"/>
        </w:numPr>
        <w:ind w:left="864" w:hanging="864"/>
      </w:pPr>
      <w:r>
        <w:t>New OVAL Tests</w:t>
      </w:r>
    </w:p>
    <w:p w14:paraId="60F58950" w14:textId="77777777"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14:paraId="46A19947" w14:textId="77777777"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14:paraId="4082231E" w14:textId="77777777" w:rsidR="008E0F45" w:rsidRDefault="008E0F45" w:rsidP="00857629">
      <w:pPr>
        <w:pStyle w:val="Heading4"/>
        <w:numPr>
          <w:ilvl w:val="0"/>
          <w:numId w:val="0"/>
        </w:numPr>
        <w:ind w:left="864" w:hanging="864"/>
      </w:pPr>
      <w:r>
        <w:t>New OVAL Objects</w:t>
      </w:r>
    </w:p>
    <w:p w14:paraId="5B8A0612" w14:textId="77777777"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14:paraId="5917C804" w14:textId="77777777"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14:paraId="00611561" w14:textId="77777777"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6E1EF2">
        <w:t>0</w:t>
      </w:r>
      <w:r w:rsidR="00F37CB6">
        <w:fldChar w:fldCharType="end"/>
      </w:r>
      <w:r w:rsidR="00C30012">
        <w:t xml:space="preserve"> New OVAL Entity</w:t>
      </w:r>
      <w:r>
        <w:t>.</w:t>
      </w:r>
    </w:p>
    <w:p w14:paraId="277DC823" w14:textId="77777777"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14:paraId="1F73AC67" w14:textId="77777777" w:rsidR="008E0F45" w:rsidRDefault="008E0F45" w:rsidP="00857629">
      <w:pPr>
        <w:pStyle w:val="Heading4"/>
        <w:numPr>
          <w:ilvl w:val="0"/>
          <w:numId w:val="0"/>
        </w:numPr>
        <w:ind w:left="864" w:hanging="864"/>
      </w:pPr>
      <w:r>
        <w:t>New OVAL States</w:t>
      </w:r>
    </w:p>
    <w:p w14:paraId="33A9AA6F" w14:textId="77777777"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14:paraId="0EFC34F3" w14:textId="77777777"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14:paraId="7C8812D5" w14:textId="77777777"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14:paraId="0B477D4D" w14:textId="77777777"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14:paraId="509EB9A1" w14:textId="77777777"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14:paraId="74443A57" w14:textId="77777777" w:rsidR="008E0F45" w:rsidRDefault="008E0F45" w:rsidP="008E0F45">
      <w:r>
        <w:t>When creating an OVAL Entity, the following pieces of information need to be defined:</w:t>
      </w:r>
    </w:p>
    <w:p w14:paraId="787F082C" w14:textId="77777777" w:rsidR="008E0F45" w:rsidRDefault="008E0F45" w:rsidP="006552DB">
      <w:pPr>
        <w:pStyle w:val="ListParagraph"/>
        <w:numPr>
          <w:ilvl w:val="0"/>
          <w:numId w:val="27"/>
        </w:numPr>
      </w:pPr>
      <w:r>
        <w:t>datatype</w:t>
      </w:r>
    </w:p>
    <w:p w14:paraId="3C6987D4" w14:textId="77777777" w:rsidR="008E0F45" w:rsidRDefault="008E0F45" w:rsidP="006552DB">
      <w:pPr>
        <w:pStyle w:val="ListParagraph"/>
        <w:numPr>
          <w:ilvl w:val="0"/>
          <w:numId w:val="27"/>
        </w:numPr>
      </w:pPr>
      <w:r>
        <w:t>operation restrictions when used in an OVAL Object or OVAL State</w:t>
      </w:r>
    </w:p>
    <w:p w14:paraId="378CB5FE" w14:textId="77777777" w:rsidR="008E0F45" w:rsidRDefault="008E0F45" w:rsidP="006552DB">
      <w:pPr>
        <w:pStyle w:val="ListParagraph"/>
        <w:numPr>
          <w:ilvl w:val="0"/>
          <w:numId w:val="27"/>
        </w:numPr>
      </w:pPr>
      <w:r>
        <w:t>use of xsi:nil</w:t>
      </w:r>
    </w:p>
    <w:p w14:paraId="2C2EB348" w14:textId="77777777"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14:paraId="16A09B1D" w14:textId="77777777"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6E1EF2">
        <w:t>6.5</w:t>
      </w:r>
      <w:r w:rsidR="00F37CB6">
        <w:fldChar w:fldCharType="end"/>
      </w:r>
      <w:r w:rsidR="00C30012">
        <w:t xml:space="preserve"> Use of xsi:nil.</w:t>
      </w:r>
    </w:p>
    <w:p w14:paraId="2A6B65BA" w14:textId="77777777" w:rsidR="008E0F45" w:rsidRDefault="008E0F45" w:rsidP="00857629">
      <w:pPr>
        <w:pStyle w:val="Heading3"/>
        <w:numPr>
          <w:ilvl w:val="0"/>
          <w:numId w:val="0"/>
        </w:numPr>
        <w:ind w:left="720" w:hanging="720"/>
      </w:pPr>
      <w:bookmarkStart w:id="380" w:name="_Toc314765924"/>
      <w:r>
        <w:t>OVAL System Characteristics Model</w:t>
      </w:r>
      <w:bookmarkEnd w:id="380"/>
    </w:p>
    <w:p w14:paraId="752A6144" w14:textId="77777777" w:rsidR="008E0F45" w:rsidRDefault="008E0F45" w:rsidP="00857629">
      <w:pPr>
        <w:pStyle w:val="Heading4"/>
        <w:numPr>
          <w:ilvl w:val="0"/>
          <w:numId w:val="0"/>
        </w:numPr>
        <w:ind w:left="864" w:hanging="864"/>
      </w:pPr>
      <w:r>
        <w:t>New OVAL Items</w:t>
      </w:r>
    </w:p>
    <w:p w14:paraId="75E25F97" w14:textId="77777777"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14:paraId="087A27A8" w14:textId="77777777"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14:paraId="51501EFD" w14:textId="77777777" w:rsidR="008E0F45" w:rsidRDefault="008E0F45" w:rsidP="00857629">
      <w:pPr>
        <w:pStyle w:val="Heading2"/>
        <w:numPr>
          <w:ilvl w:val="0"/>
          <w:numId w:val="0"/>
        </w:numPr>
        <w:ind w:left="576" w:hanging="576"/>
      </w:pPr>
      <w:bookmarkStart w:id="381" w:name="_Toc314765925"/>
      <w:r>
        <w:t>Extension Points within the OVAL Definitions Model</w:t>
      </w:r>
      <w:bookmarkEnd w:id="381"/>
    </w:p>
    <w:p w14:paraId="09C1AA47" w14:textId="77777777"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14:paraId="65AE1B84" w14:textId="77777777" w:rsidR="008E0F45" w:rsidRDefault="008E0F45" w:rsidP="00857629">
      <w:pPr>
        <w:pStyle w:val="Heading3"/>
        <w:numPr>
          <w:ilvl w:val="0"/>
          <w:numId w:val="0"/>
        </w:numPr>
        <w:ind w:left="720" w:hanging="720"/>
      </w:pPr>
      <w:bookmarkStart w:id="382" w:name="_Toc314765926"/>
      <w:r>
        <w:t>Generator Information</w:t>
      </w:r>
      <w:bookmarkEnd w:id="382"/>
    </w:p>
    <w:p w14:paraId="636279DB" w14:textId="77777777"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53E9BDC5" w14:textId="77777777"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p>
    <w:p w14:paraId="49220808" w14:textId="77777777" w:rsidR="008E0F45" w:rsidRDefault="008E0F45" w:rsidP="00857629">
      <w:pPr>
        <w:pStyle w:val="Heading3"/>
        <w:numPr>
          <w:ilvl w:val="0"/>
          <w:numId w:val="0"/>
        </w:numPr>
        <w:ind w:left="720" w:hanging="720"/>
      </w:pPr>
      <w:bookmarkStart w:id="383" w:name="_Toc314765927"/>
      <w:r>
        <w:t>OVAL Definition Metadata</w:t>
      </w:r>
      <w:bookmarkEnd w:id="383"/>
    </w:p>
    <w:p w14:paraId="399AF01A" w14:textId="77777777"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14:paraId="07F9DD15"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17A3149F" w14:textId="77777777"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14:paraId="665ACEC2" w14:textId="77777777"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14:paraId="44BACEC1" w14:textId="77777777" w:rsidR="008E0F45" w:rsidRDefault="008E0F45" w:rsidP="00857629">
      <w:pPr>
        <w:pStyle w:val="Heading3"/>
        <w:numPr>
          <w:ilvl w:val="0"/>
          <w:numId w:val="0"/>
        </w:numPr>
        <w:ind w:left="720" w:hanging="720"/>
      </w:pPr>
      <w:bookmarkStart w:id="385" w:name="_Toc314765929"/>
      <w:r>
        <w:t>Generator Information</w:t>
      </w:r>
      <w:bookmarkEnd w:id="385"/>
    </w:p>
    <w:p w14:paraId="4D9A99A1" w14:textId="77777777"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3F049552"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DE150D8" w14:textId="77777777" w:rsidR="008E0F45" w:rsidRDefault="008E0F45" w:rsidP="00857629">
      <w:pPr>
        <w:pStyle w:val="Heading3"/>
        <w:numPr>
          <w:ilvl w:val="0"/>
          <w:numId w:val="0"/>
        </w:numPr>
        <w:ind w:left="720" w:hanging="720"/>
      </w:pPr>
      <w:bookmarkStart w:id="386" w:name="_Toc314765930"/>
      <w:r>
        <w:t>System Information</w:t>
      </w:r>
      <w:bookmarkEnd w:id="386"/>
    </w:p>
    <w:p w14:paraId="37E73115" w14:textId="77777777"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14:paraId="3B52B876" w14:textId="77777777" w:rsidR="008E0F45" w:rsidRDefault="008E0F45" w:rsidP="008E0F45">
      <w:r>
        <w:t>Additionally, the information here can be extended using the xsd:any construct to provide additional asset-related information.</w:t>
      </w:r>
    </w:p>
    <w:p w14:paraId="6F7B6BCB" w14:textId="77777777" w:rsidR="00A0110B" w:rsidRDefault="00A0110B" w:rsidP="00A0110B">
      <w:pPr>
        <w:pStyle w:val="Heading4"/>
        <w:numPr>
          <w:ilvl w:val="0"/>
          <w:numId w:val="0"/>
        </w:numPr>
        <w:ind w:left="864" w:hanging="864"/>
      </w:pPr>
      <w:r>
        <w:t>Integrating Asset Identification</w:t>
      </w:r>
    </w:p>
    <w:p w14:paraId="6CE33E48" w14:textId="77777777"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14:paraId="64D953F4" w14:textId="77777777"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6E1EF2">
        <w:t>6.2</w:t>
      </w:r>
      <w:r>
        <w:fldChar w:fldCharType="end"/>
      </w:r>
      <w:r>
        <w:t xml:space="preserve"> XML Extensions for more information.</w:t>
      </w:r>
    </w:p>
    <w:p w14:paraId="0076A4F7" w14:textId="77777777"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62A34BBB" w14:textId="77777777" w:rsidR="008E0F45" w:rsidRDefault="008E0F45" w:rsidP="00857629">
      <w:pPr>
        <w:pStyle w:val="Heading2"/>
        <w:numPr>
          <w:ilvl w:val="0"/>
          <w:numId w:val="0"/>
        </w:numPr>
        <w:ind w:left="576" w:hanging="576"/>
      </w:pPr>
      <w:bookmarkStart w:id="387" w:name="_Toc314765931"/>
      <w:r>
        <w:t>OVAL Results Model</w:t>
      </w:r>
      <w:bookmarkEnd w:id="387"/>
    </w:p>
    <w:p w14:paraId="2D9D2106" w14:textId="77777777"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14:paraId="0008AB31" w14:textId="77777777" w:rsidR="008E0F45" w:rsidRDefault="008E0F45" w:rsidP="00857629">
      <w:pPr>
        <w:pStyle w:val="Heading3"/>
        <w:numPr>
          <w:ilvl w:val="0"/>
          <w:numId w:val="0"/>
        </w:numPr>
        <w:ind w:left="720" w:hanging="720"/>
      </w:pPr>
      <w:bookmarkStart w:id="388" w:name="_Toc314765932"/>
      <w:r>
        <w:t>Generator Information</w:t>
      </w:r>
      <w:bookmarkEnd w:id="388"/>
    </w:p>
    <w:p w14:paraId="679C1944" w14:textId="77777777"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14:paraId="6A8234D2" w14:textId="77777777"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6E1EF2">
        <w:t>6.2</w:t>
      </w:r>
      <w:r w:rsidR="005C5522">
        <w:fldChar w:fldCharType="end"/>
      </w:r>
      <w:r w:rsidR="005C5522">
        <w:t xml:space="preserve"> XML Extensions</w:t>
      </w:r>
      <w:r>
        <w:t>.</w:t>
      </w:r>
    </w:p>
    <w:p w14:paraId="20315214" w14:textId="77777777" w:rsidR="00ED620F" w:rsidRDefault="00ED620F" w:rsidP="00857629">
      <w:pPr>
        <w:pStyle w:val="Heading1"/>
        <w:numPr>
          <w:ilvl w:val="0"/>
          <w:numId w:val="0"/>
        </w:numPr>
        <w:ind w:left="432" w:hanging="432"/>
        <w:rPr>
          <w:bCs w:val="0"/>
        </w:rPr>
      </w:pPr>
      <w:bookmarkStart w:id="389"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14:paraId="1F26916D" w14:textId="77777777"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14:paraId="25A5B301" w14:textId="77777777" w:rsidR="00347905" w:rsidRPr="00347905" w:rsidRDefault="00347905" w:rsidP="00347905">
      <w:pPr>
        <w:spacing w:line="240" w:lineRule="auto"/>
        <w:contextualSpacing/>
        <w:rPr>
          <w:lang w:val="en"/>
        </w:rPr>
      </w:pPr>
    </w:p>
    <w:p w14:paraId="60D0EDE0" w14:textId="77777777"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14:paraId="4A429346" w14:textId="77777777" w:rsidR="00347905" w:rsidRDefault="00347905" w:rsidP="00347905">
      <w:pPr>
        <w:spacing w:line="240" w:lineRule="auto"/>
        <w:contextualSpacing/>
        <w:rPr>
          <w:lang w:val="en"/>
        </w:rPr>
      </w:pPr>
    </w:p>
    <w:p w14:paraId="7718C9A8" w14:textId="77777777"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14:paraId="0CFD1B16" w14:textId="77777777" w:rsidR="00347905" w:rsidRDefault="00347905" w:rsidP="00347905">
      <w:pPr>
        <w:spacing w:line="240" w:lineRule="auto"/>
        <w:contextualSpacing/>
        <w:rPr>
          <w:lang w:val="en"/>
        </w:rPr>
      </w:pPr>
    </w:p>
    <w:p w14:paraId="6504C194" w14:textId="77777777"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14:paraId="02833984" w14:textId="77777777" w:rsidR="00347905" w:rsidRPr="00347905" w:rsidRDefault="00347905" w:rsidP="00347905">
      <w:pPr>
        <w:pStyle w:val="ListParagraph"/>
        <w:spacing w:line="240" w:lineRule="auto"/>
        <w:rPr>
          <w:lang w:val="en"/>
        </w:rPr>
      </w:pPr>
    </w:p>
    <w:p w14:paraId="7F421BE5" w14:textId="77777777"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14:paraId="26352113" w14:textId="77777777" w:rsidR="00347905" w:rsidRDefault="00347905" w:rsidP="00347905">
      <w:pPr>
        <w:pStyle w:val="ListParagraph"/>
        <w:spacing w:line="240" w:lineRule="auto"/>
        <w:rPr>
          <w:lang w:val="en"/>
        </w:rPr>
      </w:pPr>
    </w:p>
    <w:p w14:paraId="5F428A47" w14:textId="77777777"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14:paraId="16BF9E5C" w14:textId="77777777" w:rsidR="00347905" w:rsidRPr="00347905" w:rsidRDefault="00347905" w:rsidP="00347905">
      <w:pPr>
        <w:spacing w:line="240" w:lineRule="auto"/>
        <w:contextualSpacing/>
        <w:rPr>
          <w:lang w:val="en"/>
        </w:rPr>
      </w:pPr>
    </w:p>
    <w:p w14:paraId="502AFDB9" w14:textId="77777777"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14:paraId="1C5474EE" w14:textId="77777777"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14765934"/>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14:paraId="6F169651" w14:textId="77777777"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14:paraId="509182AF" w14:textId="77777777"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14:paraId="794F44B8" w14:textId="77777777" w:rsidR="001E2C76" w:rsidRPr="009F6B56" w:rsidRDefault="00ED620F" w:rsidP="00857629">
      <w:pPr>
        <w:pStyle w:val="Heading1"/>
        <w:numPr>
          <w:ilvl w:val="0"/>
          <w:numId w:val="0"/>
        </w:numPr>
        <w:ind w:left="432" w:hanging="432"/>
        <w:rPr>
          <w:b w:val="0"/>
          <w:bCs w:val="0"/>
        </w:rPr>
      </w:pPr>
      <w:bookmarkStart w:id="393" w:name="_Ref303607541"/>
      <w:bookmarkStart w:id="394" w:name="_Toc314765935"/>
      <w:r>
        <w:lastRenderedPageBreak/>
        <w:t xml:space="preserve">Appendix </w:t>
      </w:r>
      <w:r w:rsidR="002125A8">
        <w:t xml:space="preserve">D </w:t>
      </w:r>
      <w:r>
        <w:t xml:space="preserve">- </w:t>
      </w:r>
      <w:r w:rsidR="001E2C76" w:rsidRPr="009F6B56">
        <w:t>Regular Expression Support</w:t>
      </w:r>
      <w:bookmarkEnd w:id="393"/>
      <w:bookmarkEnd w:id="394"/>
    </w:p>
    <w:p w14:paraId="710C3C2E" w14:textId="77777777"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14:paraId="7D6D9BEE" w14:textId="77777777" w:rsidR="001E2C76" w:rsidRDefault="001E2C76" w:rsidP="00857629">
      <w:pPr>
        <w:pStyle w:val="Heading2"/>
        <w:numPr>
          <w:ilvl w:val="0"/>
          <w:numId w:val="0"/>
        </w:numPr>
        <w:ind w:left="576" w:hanging="576"/>
        <w:rPr>
          <w:sz w:val="24"/>
          <w:szCs w:val="24"/>
          <w:lang w:val="en"/>
        </w:rPr>
      </w:pPr>
      <w:bookmarkStart w:id="395" w:name="_Toc314765936"/>
      <w:r>
        <w:rPr>
          <w:lang w:val="en"/>
        </w:rPr>
        <w:t>Supported Regular Expression Syntax</w:t>
      </w:r>
      <w:bookmarkEnd w:id="395"/>
    </w:p>
    <w:p w14:paraId="7103F6F7" w14:textId="77777777"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14:paraId="40264529" w14:textId="77777777"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14:paraId="1738113C" w14:textId="77777777"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14:paraId="5CF9EE61" w14:textId="77777777" w:rsidR="001711FC" w:rsidRDefault="001711FC" w:rsidP="00B03432">
      <w:pPr>
        <w:rPr>
          <w:lang w:val="en"/>
        </w:rPr>
      </w:pPr>
      <w:r>
        <w:rPr>
          <w:lang w:val="en"/>
        </w:rPr>
        <w:t xml:space="preserve">Please note that while </w:t>
      </w:r>
      <w:r w:rsidR="00CC5474">
        <w:rPr>
          <w:lang w:val="en"/>
        </w:rPr>
        <w:t>only a subset of the Perl 5 regular expression syntax is supported</w:t>
      </w:r>
      <w:r>
        <w:rPr>
          <w:lang w:val="en"/>
        </w:rPr>
        <w:t xml:space="preserve">, </w:t>
      </w:r>
      <w:r w:rsidR="00256034">
        <w:rPr>
          <w:lang w:val="en"/>
        </w:rPr>
        <w:t>content can be written that</w:t>
      </w:r>
      <w:r>
        <w:rPr>
          <w:lang w:val="en"/>
        </w:rPr>
        <w:t xml:space="preserve"> may still run in some OVAL interpreter tools. This </w:t>
      </w:r>
      <w:r w:rsidR="00256034">
        <w:rPr>
          <w:lang w:val="en"/>
        </w:rPr>
        <w:t xml:space="preserve">practice </w:t>
      </w:r>
      <w:r w:rsidR="00563E6C">
        <w:rPr>
          <w:lang w:val="en"/>
        </w:rPr>
        <w:t xml:space="preserve">should </w:t>
      </w:r>
      <w:r w:rsidR="00DF7969">
        <w:rPr>
          <w:lang w:val="en"/>
        </w:rPr>
        <w:t xml:space="preserve">be avoided in order to </w:t>
      </w:r>
      <w:r>
        <w:rPr>
          <w:lang w:val="en"/>
        </w:rPr>
        <w:t xml:space="preserve">maintain </w:t>
      </w:r>
      <w:r w:rsidR="00DF7969">
        <w:rPr>
          <w:lang w:val="en"/>
        </w:rPr>
        <w:t xml:space="preserve">the </w:t>
      </w:r>
      <w:r>
        <w:rPr>
          <w:lang w:val="en"/>
        </w:rPr>
        <w:t xml:space="preserve">portability of </w:t>
      </w:r>
      <w:r w:rsidR="00DF7969">
        <w:rPr>
          <w:lang w:val="en"/>
        </w:rPr>
        <w:t>content</w:t>
      </w:r>
      <w:r>
        <w:rPr>
          <w:lang w:val="en"/>
        </w:rPr>
        <w:t xml:space="preserve"> across </w:t>
      </w:r>
      <w:r w:rsidR="00445BBD">
        <w:rPr>
          <w:lang w:val="en"/>
        </w:rPr>
        <w:t>multiple</w:t>
      </w:r>
      <w:r>
        <w:rPr>
          <w:lang w:val="en"/>
        </w:rPr>
        <w:t xml:space="preserve"> tools. In the event that an attempt was made to evaluate a string against a malformed regular expression, an error must be reported. </w:t>
      </w:r>
      <w:r w:rsidR="0011111C">
        <w:rPr>
          <w:lang w:val="en"/>
        </w:rPr>
        <w:t xml:space="preserve">An example of a malformed regular expression is the pattern “+”. </w:t>
      </w:r>
      <w:r w:rsidR="00226A9F">
        <w:rPr>
          <w:lang w:val="en"/>
        </w:rPr>
        <w:t xml:space="preserve">An unsupported regular expression should only be reported as an error if the evaluating tool is not capable of analyzing the pattern. </w:t>
      </w:r>
      <w:r w:rsidR="00256034">
        <w:rPr>
          <w:lang w:val="en"/>
        </w:rPr>
        <w:t xml:space="preserve">A malformed regular expression may remain ignored if the </w:t>
      </w:r>
      <w:r w:rsidR="001B6356">
        <w:rPr>
          <w:lang w:val="en"/>
        </w:rPr>
        <w:t xml:space="preserve">preceding </w:t>
      </w:r>
      <w:r w:rsidR="00256034">
        <w:rPr>
          <w:lang w:val="en"/>
        </w:rPr>
        <w:t xml:space="preserve">existence check can determine the evaluation </w:t>
      </w:r>
      <w:r w:rsidR="001B6356">
        <w:rPr>
          <w:lang w:val="en"/>
        </w:rPr>
        <w:t>flag.</w:t>
      </w:r>
    </w:p>
    <w:p w14:paraId="31AC69FA" w14:textId="193FB797" w:rsidR="00BB7D64" w:rsidRDefault="00BB7D64" w:rsidP="00BB7D64">
      <w:pPr>
        <w:pStyle w:val="Heading3"/>
        <w:numPr>
          <w:ilvl w:val="0"/>
          <w:numId w:val="0"/>
        </w:numPr>
        <w:ind w:left="720" w:hanging="720"/>
        <w:rPr>
          <w:lang w:val="en"/>
        </w:rPr>
      </w:pPr>
      <w:r>
        <w:rPr>
          <w:lang w:val="en"/>
        </w:rPr>
        <w:t>Modifiers</w:t>
      </w:r>
    </w:p>
    <w:p w14:paraId="450A27FA" w14:textId="25467DE5" w:rsidR="00BB7D64" w:rsidRPr="00BB7D64" w:rsidRDefault="00BB7D64" w:rsidP="00BB7D64">
      <w:pPr>
        <w:pStyle w:val="HTMLPreformatted"/>
        <w:shd w:val="clear" w:color="auto" w:fill="EDEDE8"/>
        <w:rPr>
          <w:color w:val="000000"/>
          <w:lang w:val="en"/>
        </w:rPr>
      </w:pPr>
      <w:r>
        <w:rPr>
          <w:color w:val="000000"/>
          <w:lang w:val="en"/>
        </w:rPr>
        <w:t xml:space="preserve">(?i) </w:t>
      </w:r>
      <w:r>
        <w:rPr>
          <w:color w:val="000000"/>
          <w:lang w:val="en"/>
        </w:rPr>
        <w:t xml:space="preserve"> </w:t>
      </w:r>
      <w:r>
        <w:rPr>
          <w:color w:val="000000"/>
          <w:lang w:val="en"/>
        </w:rPr>
        <w:t xml:space="preserve"> Case-insensitive modifier</w:t>
      </w:r>
    </w:p>
    <w:p w14:paraId="7B3AF94B" w14:textId="77777777" w:rsidR="001E2C76" w:rsidRDefault="001E2C76" w:rsidP="00857629">
      <w:pPr>
        <w:pStyle w:val="Heading3"/>
        <w:numPr>
          <w:ilvl w:val="0"/>
          <w:numId w:val="0"/>
        </w:numPr>
        <w:ind w:left="720" w:hanging="720"/>
        <w:rPr>
          <w:lang w:val="en"/>
        </w:rPr>
      </w:pPr>
      <w:bookmarkStart w:id="396" w:name="_Toc314765937"/>
      <w:r>
        <w:rPr>
          <w:lang w:val="en"/>
        </w:rPr>
        <w:t>Metacharacters</w:t>
      </w:r>
      <w:bookmarkEnd w:id="396"/>
    </w:p>
    <w:p w14:paraId="207AAE54" w14:textId="77777777" w:rsidR="001E2C76" w:rsidRDefault="001E2C76" w:rsidP="001E2C76">
      <w:pPr>
        <w:pStyle w:val="HTMLPreformatted"/>
        <w:shd w:val="clear" w:color="auto" w:fill="EDEDE8"/>
        <w:rPr>
          <w:color w:val="000000"/>
          <w:lang w:val="en"/>
        </w:rPr>
      </w:pPr>
      <w:r>
        <w:rPr>
          <w:color w:val="000000"/>
          <w:lang w:val="en"/>
        </w:rPr>
        <w:t>\   Quote the next metacharacter</w:t>
      </w:r>
    </w:p>
    <w:p w14:paraId="1D7E9E91" w14:textId="77777777" w:rsidR="001E2C76" w:rsidRDefault="001E2C76" w:rsidP="001E2C76">
      <w:pPr>
        <w:pStyle w:val="HTMLPreformatted"/>
        <w:shd w:val="clear" w:color="auto" w:fill="EDEDE8"/>
        <w:rPr>
          <w:color w:val="000000"/>
          <w:lang w:val="en"/>
        </w:rPr>
      </w:pPr>
      <w:r>
        <w:rPr>
          <w:color w:val="000000"/>
          <w:lang w:val="en"/>
        </w:rPr>
        <w:t>^   Match the beginning of the line</w:t>
      </w:r>
    </w:p>
    <w:p w14:paraId="1D95D02F" w14:textId="77777777"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14:paraId="176054B2" w14:textId="77777777"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14:paraId="659DFE4A" w14:textId="77777777" w:rsidR="001E2C76" w:rsidRDefault="001E2C76" w:rsidP="001E2C76">
      <w:pPr>
        <w:pStyle w:val="HTMLPreformatted"/>
        <w:shd w:val="clear" w:color="auto" w:fill="EDEDE8"/>
        <w:rPr>
          <w:color w:val="000000"/>
          <w:lang w:val="en"/>
        </w:rPr>
      </w:pPr>
      <w:r>
        <w:rPr>
          <w:color w:val="000000"/>
          <w:lang w:val="en"/>
        </w:rPr>
        <w:t>|   Alternation</w:t>
      </w:r>
    </w:p>
    <w:p w14:paraId="79313D9D" w14:textId="77777777" w:rsidR="001E2C76" w:rsidRDefault="001E2C76" w:rsidP="001E2C76">
      <w:pPr>
        <w:pStyle w:val="HTMLPreformatted"/>
        <w:shd w:val="clear" w:color="auto" w:fill="EDEDE8"/>
        <w:rPr>
          <w:color w:val="000000"/>
          <w:lang w:val="en"/>
        </w:rPr>
      </w:pPr>
      <w:r>
        <w:rPr>
          <w:color w:val="000000"/>
          <w:lang w:val="en"/>
        </w:rPr>
        <w:t>()  Grouping</w:t>
      </w:r>
    </w:p>
    <w:p w14:paraId="71159CFA" w14:textId="77777777" w:rsidR="001E2C76" w:rsidRDefault="001E2C76" w:rsidP="001E2C76">
      <w:pPr>
        <w:pStyle w:val="HTMLPreformatted"/>
        <w:shd w:val="clear" w:color="auto" w:fill="EDEDE8"/>
        <w:rPr>
          <w:color w:val="000000"/>
          <w:lang w:val="en"/>
        </w:rPr>
      </w:pPr>
      <w:r>
        <w:rPr>
          <w:color w:val="000000"/>
          <w:lang w:val="en"/>
        </w:rPr>
        <w:t>[]  Cha</w:t>
      </w:r>
      <w:bookmarkStart w:id="397" w:name="_GoBack"/>
      <w:bookmarkEnd w:id="397"/>
      <w:r>
        <w:rPr>
          <w:color w:val="000000"/>
          <w:lang w:val="en"/>
        </w:rPr>
        <w:t>racter class</w:t>
      </w:r>
    </w:p>
    <w:p w14:paraId="65342737" w14:textId="77777777" w:rsidR="001E2C76" w:rsidRDefault="001E2C76" w:rsidP="00857629">
      <w:pPr>
        <w:pStyle w:val="Heading3"/>
        <w:numPr>
          <w:ilvl w:val="0"/>
          <w:numId w:val="0"/>
        </w:numPr>
        <w:ind w:left="720" w:hanging="720"/>
        <w:rPr>
          <w:lang w:val="en"/>
        </w:rPr>
      </w:pPr>
      <w:bookmarkStart w:id="398" w:name="_Toc314765938"/>
      <w:r>
        <w:rPr>
          <w:lang w:val="en"/>
        </w:rPr>
        <w:t>Greedy Quantifiers</w:t>
      </w:r>
      <w:bookmarkEnd w:id="398"/>
    </w:p>
    <w:p w14:paraId="1CD167B0" w14:textId="77777777" w:rsidR="001E2C76" w:rsidRDefault="001E2C76" w:rsidP="001E2C76">
      <w:pPr>
        <w:pStyle w:val="HTMLPreformatted"/>
        <w:shd w:val="clear" w:color="auto" w:fill="EDEDE8"/>
        <w:rPr>
          <w:color w:val="000000"/>
          <w:lang w:val="en"/>
        </w:rPr>
      </w:pPr>
      <w:r>
        <w:rPr>
          <w:color w:val="000000"/>
          <w:lang w:val="en"/>
        </w:rPr>
        <w:t>*      Match 0 or more times</w:t>
      </w:r>
    </w:p>
    <w:p w14:paraId="28838456" w14:textId="77777777" w:rsidR="001E2C76" w:rsidRDefault="001E2C76" w:rsidP="001E2C76">
      <w:pPr>
        <w:pStyle w:val="HTMLPreformatted"/>
        <w:shd w:val="clear" w:color="auto" w:fill="EDEDE8"/>
        <w:rPr>
          <w:color w:val="000000"/>
          <w:lang w:val="en"/>
        </w:rPr>
      </w:pPr>
      <w:r>
        <w:rPr>
          <w:color w:val="000000"/>
          <w:lang w:val="en"/>
        </w:rPr>
        <w:t>+      Match 1 or more times</w:t>
      </w:r>
    </w:p>
    <w:p w14:paraId="58788FF6" w14:textId="77777777" w:rsidR="001E2C76" w:rsidRDefault="001E2C76" w:rsidP="001E2C76">
      <w:pPr>
        <w:pStyle w:val="HTMLPreformatted"/>
        <w:shd w:val="clear" w:color="auto" w:fill="EDEDE8"/>
        <w:rPr>
          <w:color w:val="000000"/>
          <w:lang w:val="en"/>
        </w:rPr>
      </w:pPr>
      <w:r>
        <w:rPr>
          <w:color w:val="000000"/>
          <w:lang w:val="en"/>
        </w:rPr>
        <w:t>?      Match 1 or 0 times</w:t>
      </w:r>
    </w:p>
    <w:p w14:paraId="2437BD77" w14:textId="77777777" w:rsidR="001E2C76" w:rsidRDefault="001E2C76" w:rsidP="001E2C76">
      <w:pPr>
        <w:pStyle w:val="HTMLPreformatted"/>
        <w:shd w:val="clear" w:color="auto" w:fill="EDEDE8"/>
        <w:rPr>
          <w:color w:val="000000"/>
          <w:lang w:val="en"/>
        </w:rPr>
      </w:pPr>
      <w:r>
        <w:rPr>
          <w:color w:val="000000"/>
          <w:lang w:val="en"/>
        </w:rPr>
        <w:lastRenderedPageBreak/>
        <w:t>{n}    Match exactly n times</w:t>
      </w:r>
    </w:p>
    <w:p w14:paraId="096C43B1"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196D9F64"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1D887AC0" w14:textId="77777777" w:rsidR="001E2C76" w:rsidRDefault="001E2C76" w:rsidP="00857629">
      <w:pPr>
        <w:pStyle w:val="Heading3"/>
        <w:numPr>
          <w:ilvl w:val="0"/>
          <w:numId w:val="0"/>
        </w:numPr>
        <w:ind w:left="720" w:hanging="720"/>
        <w:rPr>
          <w:lang w:val="en"/>
        </w:rPr>
      </w:pPr>
      <w:bookmarkStart w:id="399" w:name="_Toc314765939"/>
      <w:r>
        <w:rPr>
          <w:lang w:val="en"/>
        </w:rPr>
        <w:t>Reluctant Quantifiers</w:t>
      </w:r>
      <w:bookmarkEnd w:id="399"/>
    </w:p>
    <w:p w14:paraId="17D9CCCD" w14:textId="77777777" w:rsidR="001E2C76" w:rsidRDefault="001E2C76" w:rsidP="001E2C76">
      <w:pPr>
        <w:pStyle w:val="HTMLPreformatted"/>
        <w:shd w:val="clear" w:color="auto" w:fill="EDEDE8"/>
        <w:rPr>
          <w:color w:val="000000"/>
          <w:lang w:val="en"/>
        </w:rPr>
      </w:pPr>
      <w:r>
        <w:rPr>
          <w:color w:val="000000"/>
          <w:lang w:val="en"/>
        </w:rPr>
        <w:t>*?     Match 0 or more times</w:t>
      </w:r>
    </w:p>
    <w:p w14:paraId="19929F07" w14:textId="77777777" w:rsidR="001E2C76" w:rsidRDefault="001E2C76" w:rsidP="001E2C76">
      <w:pPr>
        <w:pStyle w:val="HTMLPreformatted"/>
        <w:shd w:val="clear" w:color="auto" w:fill="EDEDE8"/>
        <w:rPr>
          <w:color w:val="000000"/>
          <w:lang w:val="en"/>
        </w:rPr>
      </w:pPr>
      <w:r>
        <w:rPr>
          <w:color w:val="000000"/>
          <w:lang w:val="en"/>
        </w:rPr>
        <w:t>+?     Match 1 or more times</w:t>
      </w:r>
    </w:p>
    <w:p w14:paraId="28EB9F1E" w14:textId="77777777" w:rsidR="001E2C76" w:rsidRDefault="001E2C76" w:rsidP="001E2C76">
      <w:pPr>
        <w:pStyle w:val="HTMLPreformatted"/>
        <w:shd w:val="clear" w:color="auto" w:fill="EDEDE8"/>
        <w:rPr>
          <w:color w:val="000000"/>
          <w:lang w:val="en"/>
        </w:rPr>
      </w:pPr>
      <w:r>
        <w:rPr>
          <w:color w:val="000000"/>
          <w:lang w:val="en"/>
        </w:rPr>
        <w:t>??     Match 0 or 1 time</w:t>
      </w:r>
    </w:p>
    <w:p w14:paraId="724417FD" w14:textId="77777777" w:rsidR="001E2C76" w:rsidRDefault="001E2C76" w:rsidP="001E2C76">
      <w:pPr>
        <w:pStyle w:val="HTMLPreformatted"/>
        <w:shd w:val="clear" w:color="auto" w:fill="EDEDE8"/>
        <w:rPr>
          <w:color w:val="000000"/>
          <w:lang w:val="en"/>
        </w:rPr>
      </w:pPr>
      <w:r>
        <w:rPr>
          <w:color w:val="000000"/>
          <w:lang w:val="en"/>
        </w:rPr>
        <w:t>{n}?   Match exactly n times</w:t>
      </w:r>
    </w:p>
    <w:p w14:paraId="395939CD" w14:textId="77777777" w:rsidR="001E2C76" w:rsidRDefault="001E2C76" w:rsidP="001E2C76">
      <w:pPr>
        <w:pStyle w:val="HTMLPreformatted"/>
        <w:shd w:val="clear" w:color="auto" w:fill="EDEDE8"/>
        <w:rPr>
          <w:color w:val="000000"/>
          <w:lang w:val="en"/>
        </w:rPr>
      </w:pPr>
      <w:r>
        <w:rPr>
          <w:color w:val="000000"/>
          <w:lang w:val="en"/>
        </w:rPr>
        <w:t>{n,}?  Match at least n times</w:t>
      </w:r>
    </w:p>
    <w:p w14:paraId="2F0B2EBD" w14:textId="77777777" w:rsidR="001E2C76" w:rsidRDefault="001E2C76" w:rsidP="001E2C76">
      <w:pPr>
        <w:pStyle w:val="HTMLPreformatted"/>
        <w:shd w:val="clear" w:color="auto" w:fill="EDEDE8"/>
        <w:rPr>
          <w:color w:val="000000"/>
          <w:lang w:val="en"/>
        </w:rPr>
      </w:pPr>
      <w:r>
        <w:rPr>
          <w:color w:val="000000"/>
          <w:lang w:val="en"/>
        </w:rPr>
        <w:t>{n,m}? Match at least n but not more than m times</w:t>
      </w:r>
    </w:p>
    <w:p w14:paraId="5B0CC427" w14:textId="77777777" w:rsidR="001E2C76" w:rsidRDefault="001E2C76" w:rsidP="00857629">
      <w:pPr>
        <w:pStyle w:val="Heading3"/>
        <w:numPr>
          <w:ilvl w:val="0"/>
          <w:numId w:val="0"/>
        </w:numPr>
        <w:ind w:left="720" w:hanging="720"/>
        <w:rPr>
          <w:lang w:val="en"/>
        </w:rPr>
      </w:pPr>
      <w:bookmarkStart w:id="400" w:name="_Toc314765940"/>
      <w:r>
        <w:rPr>
          <w:lang w:val="en"/>
        </w:rPr>
        <w:t>Escape Sequences</w:t>
      </w:r>
      <w:bookmarkEnd w:id="400"/>
    </w:p>
    <w:p w14:paraId="13CDEE8D" w14:textId="77777777" w:rsidR="001E2C76" w:rsidRDefault="001E2C76" w:rsidP="001E2C76">
      <w:pPr>
        <w:pStyle w:val="HTMLPreformatted"/>
        <w:shd w:val="clear" w:color="auto" w:fill="EDEDE8"/>
        <w:rPr>
          <w:color w:val="000000"/>
          <w:lang w:val="en"/>
        </w:rPr>
      </w:pPr>
      <w:r>
        <w:rPr>
          <w:color w:val="000000"/>
          <w:lang w:val="en"/>
        </w:rPr>
        <w:t>\t     tab                   (HT, TAB)</w:t>
      </w:r>
    </w:p>
    <w:p w14:paraId="5E455DA7" w14:textId="77777777" w:rsidR="001E2C76" w:rsidRDefault="001E2C76" w:rsidP="001E2C76">
      <w:pPr>
        <w:pStyle w:val="HTMLPreformatted"/>
        <w:shd w:val="clear" w:color="auto" w:fill="EDEDE8"/>
        <w:rPr>
          <w:color w:val="000000"/>
          <w:lang w:val="en"/>
        </w:rPr>
      </w:pPr>
      <w:r>
        <w:rPr>
          <w:color w:val="000000"/>
          <w:lang w:val="en"/>
        </w:rPr>
        <w:t>\n     newline               (LF, NL)</w:t>
      </w:r>
    </w:p>
    <w:p w14:paraId="2626C5FB" w14:textId="77777777" w:rsidR="001E2C76" w:rsidRDefault="001E2C76" w:rsidP="001E2C76">
      <w:pPr>
        <w:pStyle w:val="HTMLPreformatted"/>
        <w:shd w:val="clear" w:color="auto" w:fill="EDEDE8"/>
        <w:rPr>
          <w:color w:val="000000"/>
          <w:lang w:val="en"/>
        </w:rPr>
      </w:pPr>
      <w:r>
        <w:rPr>
          <w:color w:val="000000"/>
          <w:lang w:val="en"/>
        </w:rPr>
        <w:t>\r     return                (CR)</w:t>
      </w:r>
    </w:p>
    <w:p w14:paraId="388600C1" w14:textId="77777777" w:rsidR="001E2C76" w:rsidRDefault="001E2C76" w:rsidP="001E2C76">
      <w:pPr>
        <w:pStyle w:val="HTMLPreformatted"/>
        <w:shd w:val="clear" w:color="auto" w:fill="EDEDE8"/>
        <w:rPr>
          <w:color w:val="000000"/>
          <w:lang w:val="en"/>
        </w:rPr>
      </w:pPr>
      <w:r>
        <w:rPr>
          <w:color w:val="000000"/>
          <w:lang w:val="en"/>
        </w:rPr>
        <w:t>\f     form feed             (FF)</w:t>
      </w:r>
    </w:p>
    <w:p w14:paraId="07D7CC66" w14:textId="77777777" w:rsidR="001E2C76" w:rsidRDefault="001E2C76" w:rsidP="001E2C76">
      <w:pPr>
        <w:pStyle w:val="HTMLPreformatted"/>
        <w:shd w:val="clear" w:color="auto" w:fill="EDEDE8"/>
        <w:rPr>
          <w:color w:val="000000"/>
          <w:lang w:val="en"/>
        </w:rPr>
      </w:pPr>
      <w:r>
        <w:rPr>
          <w:color w:val="000000"/>
          <w:lang w:val="en"/>
        </w:rPr>
        <w:t>\033   octal char (think of a PDP-11)</w:t>
      </w:r>
    </w:p>
    <w:p w14:paraId="7CC92830" w14:textId="77777777" w:rsidR="001E2C76" w:rsidRDefault="001E2C76" w:rsidP="001E2C76">
      <w:pPr>
        <w:pStyle w:val="HTMLPreformatted"/>
        <w:shd w:val="clear" w:color="auto" w:fill="EDEDE8"/>
        <w:rPr>
          <w:color w:val="000000"/>
          <w:lang w:val="en"/>
        </w:rPr>
      </w:pPr>
      <w:r>
        <w:rPr>
          <w:color w:val="000000"/>
          <w:lang w:val="en"/>
        </w:rPr>
        <w:t>\x1B   hex char</w:t>
      </w:r>
    </w:p>
    <w:p w14:paraId="4C17B00C" w14:textId="77777777" w:rsidR="001E2C76" w:rsidRDefault="001E2C76" w:rsidP="001E2C76">
      <w:pPr>
        <w:pStyle w:val="HTMLPreformatted"/>
        <w:shd w:val="clear" w:color="auto" w:fill="EDEDE8"/>
        <w:rPr>
          <w:color w:val="000000"/>
          <w:lang w:val="en"/>
        </w:rPr>
      </w:pPr>
      <w:r>
        <w:rPr>
          <w:color w:val="000000"/>
          <w:lang w:val="en"/>
        </w:rPr>
        <w:t>\c[    control char</w:t>
      </w:r>
    </w:p>
    <w:p w14:paraId="43C9AAE1" w14:textId="77777777" w:rsidR="001E2C76" w:rsidRDefault="001E2C76" w:rsidP="00857629">
      <w:pPr>
        <w:pStyle w:val="Heading3"/>
        <w:numPr>
          <w:ilvl w:val="0"/>
          <w:numId w:val="0"/>
        </w:numPr>
        <w:ind w:left="720" w:hanging="720"/>
        <w:rPr>
          <w:lang w:val="en"/>
        </w:rPr>
      </w:pPr>
      <w:bookmarkStart w:id="401" w:name="_Toc314765941"/>
      <w:r>
        <w:rPr>
          <w:lang w:val="en"/>
        </w:rPr>
        <w:t>Character Classes</w:t>
      </w:r>
      <w:bookmarkEnd w:id="401"/>
    </w:p>
    <w:p w14:paraId="2AAD5082" w14:textId="77777777" w:rsidR="001E2C76" w:rsidRDefault="001E2C76" w:rsidP="001E2C76">
      <w:pPr>
        <w:pStyle w:val="HTMLPreformatted"/>
        <w:shd w:val="clear" w:color="auto" w:fill="EDEDE8"/>
        <w:rPr>
          <w:color w:val="000000"/>
          <w:lang w:val="en"/>
        </w:rPr>
      </w:pPr>
      <w:r>
        <w:rPr>
          <w:color w:val="000000"/>
          <w:lang w:val="en"/>
        </w:rPr>
        <w:t>\w  Match a "word" character (alphanumeric plus "_")</w:t>
      </w:r>
    </w:p>
    <w:p w14:paraId="55F64BBD" w14:textId="77777777" w:rsidR="001E2C76" w:rsidRDefault="001E2C76" w:rsidP="001E2C76">
      <w:pPr>
        <w:pStyle w:val="HTMLPreformatted"/>
        <w:shd w:val="clear" w:color="auto" w:fill="EDEDE8"/>
        <w:rPr>
          <w:color w:val="000000"/>
          <w:lang w:val="en"/>
        </w:rPr>
      </w:pPr>
      <w:r>
        <w:rPr>
          <w:color w:val="000000"/>
          <w:lang w:val="en"/>
        </w:rPr>
        <w:t>\W  Match a non-word character</w:t>
      </w:r>
    </w:p>
    <w:p w14:paraId="64C47A8F" w14:textId="77777777" w:rsidR="001E2C76" w:rsidRDefault="001E2C76" w:rsidP="001E2C76">
      <w:pPr>
        <w:pStyle w:val="HTMLPreformatted"/>
        <w:shd w:val="clear" w:color="auto" w:fill="EDEDE8"/>
        <w:rPr>
          <w:color w:val="000000"/>
          <w:lang w:val="en"/>
        </w:rPr>
      </w:pPr>
      <w:r>
        <w:rPr>
          <w:color w:val="000000"/>
          <w:lang w:val="en"/>
        </w:rPr>
        <w:t>\s  Match a whitespace character</w:t>
      </w:r>
    </w:p>
    <w:p w14:paraId="609EA52D" w14:textId="77777777" w:rsidR="001E2C76" w:rsidRDefault="001E2C76" w:rsidP="001E2C76">
      <w:pPr>
        <w:pStyle w:val="HTMLPreformatted"/>
        <w:shd w:val="clear" w:color="auto" w:fill="EDEDE8"/>
        <w:rPr>
          <w:color w:val="000000"/>
          <w:lang w:val="en"/>
        </w:rPr>
      </w:pPr>
      <w:r>
        <w:rPr>
          <w:color w:val="000000"/>
          <w:lang w:val="en"/>
        </w:rPr>
        <w:t>\S  Match a non-whitespace character</w:t>
      </w:r>
    </w:p>
    <w:p w14:paraId="41339866" w14:textId="77777777" w:rsidR="001E2C76" w:rsidRDefault="001E2C76" w:rsidP="001E2C76">
      <w:pPr>
        <w:pStyle w:val="HTMLPreformatted"/>
        <w:shd w:val="clear" w:color="auto" w:fill="EDEDE8"/>
        <w:rPr>
          <w:color w:val="000000"/>
          <w:lang w:val="en"/>
        </w:rPr>
      </w:pPr>
      <w:r>
        <w:rPr>
          <w:color w:val="000000"/>
          <w:lang w:val="en"/>
        </w:rPr>
        <w:t>\d  Match a digit character</w:t>
      </w:r>
    </w:p>
    <w:p w14:paraId="736A4DDA" w14:textId="77777777" w:rsidR="001E2C76" w:rsidRDefault="001E2C76" w:rsidP="001E2C76">
      <w:pPr>
        <w:pStyle w:val="HTMLPreformatted"/>
        <w:shd w:val="clear" w:color="auto" w:fill="EDEDE8"/>
        <w:rPr>
          <w:color w:val="000000"/>
          <w:lang w:val="en"/>
        </w:rPr>
      </w:pPr>
      <w:r>
        <w:rPr>
          <w:color w:val="000000"/>
          <w:lang w:val="en"/>
        </w:rPr>
        <w:t>\D  Match a non-digit character</w:t>
      </w:r>
    </w:p>
    <w:p w14:paraId="5039AB5E" w14:textId="77777777" w:rsidR="001E2C76" w:rsidRDefault="001E2C76" w:rsidP="00857629">
      <w:pPr>
        <w:pStyle w:val="Heading3"/>
        <w:numPr>
          <w:ilvl w:val="0"/>
          <w:numId w:val="0"/>
        </w:numPr>
        <w:ind w:left="720" w:hanging="720"/>
        <w:rPr>
          <w:lang w:val="en"/>
        </w:rPr>
      </w:pPr>
      <w:bookmarkStart w:id="402" w:name="_Toc314765942"/>
      <w:r>
        <w:rPr>
          <w:lang w:val="en"/>
        </w:rPr>
        <w:t>Zero Width Assertions</w:t>
      </w:r>
      <w:bookmarkEnd w:id="402"/>
    </w:p>
    <w:p w14:paraId="4F7002B3" w14:textId="77777777" w:rsidR="001E2C76" w:rsidRDefault="001E2C76" w:rsidP="001E2C76">
      <w:pPr>
        <w:pStyle w:val="HTMLPreformatted"/>
        <w:shd w:val="clear" w:color="auto" w:fill="EDEDE8"/>
        <w:rPr>
          <w:color w:val="000000"/>
          <w:lang w:val="en"/>
        </w:rPr>
      </w:pPr>
      <w:r>
        <w:rPr>
          <w:color w:val="000000"/>
          <w:lang w:val="en"/>
        </w:rPr>
        <w:t>\b  Match a word boundary</w:t>
      </w:r>
    </w:p>
    <w:p w14:paraId="172466CB" w14:textId="77777777" w:rsidR="001E2C76" w:rsidRDefault="001E2C76" w:rsidP="001E2C76">
      <w:pPr>
        <w:pStyle w:val="HTMLPreformatted"/>
        <w:shd w:val="clear" w:color="auto" w:fill="EDEDE8"/>
        <w:rPr>
          <w:color w:val="000000"/>
          <w:lang w:val="en"/>
        </w:rPr>
      </w:pPr>
      <w:r>
        <w:rPr>
          <w:color w:val="000000"/>
          <w:lang w:val="en"/>
        </w:rPr>
        <w:t>\B  Match a non-(word boundary)</w:t>
      </w:r>
    </w:p>
    <w:p w14:paraId="6A884473" w14:textId="77777777" w:rsidR="001E2C76" w:rsidRDefault="001E2C76" w:rsidP="00857629">
      <w:pPr>
        <w:pStyle w:val="Heading3"/>
        <w:numPr>
          <w:ilvl w:val="0"/>
          <w:numId w:val="0"/>
        </w:numPr>
        <w:ind w:left="720" w:hanging="720"/>
        <w:rPr>
          <w:lang w:val="en"/>
        </w:rPr>
      </w:pPr>
      <w:bookmarkStart w:id="403" w:name="_Toc314765943"/>
      <w:r>
        <w:rPr>
          <w:lang w:val="en"/>
        </w:rPr>
        <w:t>Extensions</w:t>
      </w:r>
      <w:bookmarkEnd w:id="403"/>
    </w:p>
    <w:p w14:paraId="08B6CD4B" w14:textId="77777777" w:rsidR="001E2C76" w:rsidRDefault="001E2C76" w:rsidP="001E2C76">
      <w:pPr>
        <w:pStyle w:val="HTMLPreformatted"/>
        <w:shd w:val="clear" w:color="auto" w:fill="EDEDE8"/>
        <w:rPr>
          <w:color w:val="000000"/>
          <w:lang w:val="en"/>
        </w:rPr>
      </w:pPr>
      <w:r>
        <w:rPr>
          <w:color w:val="000000"/>
          <w:lang w:val="en"/>
        </w:rPr>
        <w:t>(?:regexp)  - Group without capture</w:t>
      </w:r>
    </w:p>
    <w:p w14:paraId="67EE5DBB" w14:textId="77777777" w:rsidR="001E2C76" w:rsidRDefault="001E2C76" w:rsidP="001E2C76">
      <w:pPr>
        <w:pStyle w:val="HTMLPreformatted"/>
        <w:shd w:val="clear" w:color="auto" w:fill="EDEDE8"/>
        <w:rPr>
          <w:color w:val="000000"/>
          <w:lang w:val="en"/>
        </w:rPr>
      </w:pPr>
      <w:r>
        <w:rPr>
          <w:color w:val="000000"/>
          <w:lang w:val="en"/>
        </w:rPr>
        <w:t>(?=regexp)  - Zero-width positive lookahead assertion</w:t>
      </w:r>
    </w:p>
    <w:p w14:paraId="3E8EC492" w14:textId="77777777" w:rsidR="001E2C76" w:rsidRDefault="001E2C76" w:rsidP="001E2C76">
      <w:pPr>
        <w:pStyle w:val="HTMLPreformatted"/>
        <w:shd w:val="clear" w:color="auto" w:fill="EDEDE8"/>
        <w:rPr>
          <w:color w:val="000000"/>
          <w:lang w:val="en"/>
        </w:rPr>
      </w:pPr>
      <w:r>
        <w:rPr>
          <w:color w:val="000000"/>
          <w:lang w:val="en"/>
        </w:rPr>
        <w:t>(?!regexp)  - Zero-width negative lookahead assertion</w:t>
      </w:r>
    </w:p>
    <w:p w14:paraId="0617F5A0" w14:textId="77777777" w:rsidR="001E2C76" w:rsidRDefault="001E2C76" w:rsidP="00857629">
      <w:pPr>
        <w:pStyle w:val="Heading3"/>
        <w:numPr>
          <w:ilvl w:val="0"/>
          <w:numId w:val="0"/>
        </w:numPr>
        <w:ind w:left="720" w:hanging="720"/>
        <w:rPr>
          <w:lang w:val="en"/>
        </w:rPr>
      </w:pPr>
      <w:bookmarkStart w:id="404" w:name="_Toc314765944"/>
      <w:r>
        <w:rPr>
          <w:lang w:val="en"/>
        </w:rPr>
        <w:t>Version 8 Regular Expressions</w:t>
      </w:r>
      <w:bookmarkEnd w:id="404"/>
    </w:p>
    <w:p w14:paraId="6036B3C5" w14:textId="77777777" w:rsidR="001E2C76" w:rsidRDefault="001E2C76" w:rsidP="001E2C76">
      <w:pPr>
        <w:pStyle w:val="HTMLPreformatted"/>
        <w:shd w:val="clear" w:color="auto" w:fill="EDEDE8"/>
        <w:rPr>
          <w:color w:val="000000"/>
          <w:lang w:val="en"/>
        </w:rPr>
      </w:pPr>
      <w:r>
        <w:rPr>
          <w:color w:val="000000"/>
          <w:lang w:val="en"/>
        </w:rPr>
        <w:t>[chars]  - Match any of the specified characters</w:t>
      </w:r>
    </w:p>
    <w:p w14:paraId="2D9B72B2" w14:textId="77777777"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14:paraId="3F8BE03E" w14:textId="77777777"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14:paraId="74269299" w14:textId="77777777"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14:paraId="06D2DCE4" w14:textId="77777777"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14:paraId="6270BA1E" w14:textId="77777777" w:rsidR="001E2C76" w:rsidRPr="00CD44E5" w:rsidRDefault="001E2C76" w:rsidP="00857629">
      <w:pPr>
        <w:pStyle w:val="Heading1"/>
        <w:numPr>
          <w:ilvl w:val="0"/>
          <w:numId w:val="0"/>
        </w:numPr>
        <w:ind w:left="432" w:hanging="432"/>
      </w:pPr>
      <w:bookmarkStart w:id="405" w:name="_Toc278864774"/>
      <w:bookmarkStart w:id="406" w:name="_Toc314765945"/>
      <w:r>
        <w:t xml:space="preserve">Appendix </w:t>
      </w:r>
      <w:r w:rsidR="002125A8">
        <w:t xml:space="preserve">E </w:t>
      </w:r>
      <w:r>
        <w:t xml:space="preserve">– </w:t>
      </w:r>
      <w:r w:rsidR="00857629" w:rsidRPr="00CD44E5">
        <w:t xml:space="preserve">Normative </w:t>
      </w:r>
      <w:r w:rsidRPr="00CD44E5">
        <w:t>References</w:t>
      </w:r>
      <w:bookmarkEnd w:id="405"/>
      <w:bookmarkEnd w:id="406"/>
    </w:p>
    <w:p w14:paraId="19A0FFF2" w14:textId="77777777" w:rsidR="001E2C76" w:rsidRPr="00CD44E5" w:rsidRDefault="00857629" w:rsidP="00664675">
      <w:pPr>
        <w:pStyle w:val="NoSpacing"/>
      </w:pPr>
      <w:r>
        <w:t xml:space="preserve"> </w:t>
      </w:r>
      <w:r w:rsidR="001E2C76">
        <w:t xml:space="preserve">[1] </w:t>
      </w:r>
      <w:r w:rsidR="001E2C76" w:rsidRPr="00CD44E5">
        <w:t>W3C Recommendation for Hex-Encoded Binary Data</w:t>
      </w:r>
    </w:p>
    <w:p w14:paraId="5087A1BB" w14:textId="77777777" w:rsidR="001E2C76" w:rsidRPr="00CD44E5" w:rsidRDefault="00BB7D64"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14:paraId="7E547353" w14:textId="77777777" w:rsidR="001E2C76" w:rsidRDefault="001E2C76" w:rsidP="00664675">
      <w:pPr>
        <w:pStyle w:val="NoSpacing"/>
      </w:pPr>
    </w:p>
    <w:p w14:paraId="08D922AE" w14:textId="77777777" w:rsidR="001E2C76" w:rsidRPr="00CD44E5" w:rsidRDefault="001E2C76" w:rsidP="00664675">
      <w:pPr>
        <w:pStyle w:val="NoSpacing"/>
      </w:pPr>
      <w:r>
        <w:t xml:space="preserve">[2] </w:t>
      </w:r>
      <w:r w:rsidRPr="00CD44E5">
        <w:t xml:space="preserve">W3C Recommendation for Boolean Data </w:t>
      </w:r>
    </w:p>
    <w:p w14:paraId="0D141381" w14:textId="77777777" w:rsidR="001E2C76" w:rsidRPr="00CD44E5" w:rsidRDefault="00BB7D64"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14:paraId="563CE85F" w14:textId="77777777" w:rsidR="001E2C76" w:rsidRDefault="001E2C76" w:rsidP="00664675">
      <w:pPr>
        <w:pStyle w:val="NoSpacing"/>
      </w:pPr>
    </w:p>
    <w:p w14:paraId="79AB5A4D" w14:textId="77777777" w:rsidR="001E2C76" w:rsidRPr="00CD44E5" w:rsidRDefault="001E2C76" w:rsidP="00664675">
      <w:pPr>
        <w:pStyle w:val="NoSpacing"/>
      </w:pPr>
      <w:r>
        <w:t xml:space="preserve">[3] </w:t>
      </w:r>
      <w:r w:rsidRPr="00CD44E5">
        <w:t>W3C Recommendation for Float Data</w:t>
      </w:r>
    </w:p>
    <w:p w14:paraId="3DB43B5A" w14:textId="77777777" w:rsidR="001E2C76" w:rsidRPr="00CD44E5" w:rsidRDefault="00BB7D64"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14:paraId="4655BD71" w14:textId="77777777" w:rsidR="001E2C76" w:rsidRDefault="001E2C76" w:rsidP="00664675">
      <w:pPr>
        <w:pStyle w:val="NoSpacing"/>
      </w:pPr>
    </w:p>
    <w:p w14:paraId="62517868" w14:textId="77777777" w:rsidR="001E2C76" w:rsidRPr="00CD44E5" w:rsidRDefault="001E2C76" w:rsidP="00664675">
      <w:pPr>
        <w:pStyle w:val="NoSpacing"/>
      </w:pPr>
      <w:r>
        <w:t xml:space="preserve">[4] </w:t>
      </w:r>
      <w:r w:rsidRPr="00CD44E5">
        <w:t>W3C Recommendation for Integer Data</w:t>
      </w:r>
    </w:p>
    <w:p w14:paraId="6A851E3F" w14:textId="77777777" w:rsidR="001E2C76" w:rsidRPr="00CD44E5" w:rsidRDefault="00BB7D64"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14:paraId="0FE64961" w14:textId="77777777" w:rsidR="001E2C76" w:rsidRDefault="001E2C76" w:rsidP="00664675">
      <w:pPr>
        <w:pStyle w:val="NoSpacing"/>
      </w:pPr>
    </w:p>
    <w:p w14:paraId="1099D6B2" w14:textId="77777777" w:rsidR="001E2C76" w:rsidRPr="00CD44E5" w:rsidRDefault="001E2C76" w:rsidP="00664675">
      <w:pPr>
        <w:pStyle w:val="NoSpacing"/>
      </w:pPr>
      <w:r>
        <w:t xml:space="preserve">[5] </w:t>
      </w:r>
      <w:r w:rsidRPr="00CD44E5">
        <w:t>RFC 4291 - IP Version 6 Addressing Architecture</w:t>
      </w:r>
    </w:p>
    <w:p w14:paraId="78CE36F0" w14:textId="77777777" w:rsidR="001E2C76" w:rsidRDefault="00BB7D64" w:rsidP="00664675">
      <w:pPr>
        <w:pStyle w:val="NoSpacing"/>
      </w:pPr>
      <w:hyperlink r:id="rId99" w:history="1">
        <w:r w:rsidR="001E2C76" w:rsidRPr="00CD44E5">
          <w:rPr>
            <w:rStyle w:val="Hyperlink"/>
            <w:rFonts w:cs="Times"/>
          </w:rPr>
          <w:t>http://www.ietf.org/rfc/rfc4291.txt</w:t>
        </w:r>
      </w:hyperlink>
    </w:p>
    <w:p w14:paraId="1A1E91F2" w14:textId="77777777" w:rsidR="001E2C76" w:rsidRDefault="001E2C76" w:rsidP="00664675">
      <w:pPr>
        <w:pStyle w:val="NoSpacing"/>
      </w:pPr>
    </w:p>
    <w:p w14:paraId="21D1B507" w14:textId="77777777" w:rsidR="001E2C76" w:rsidRPr="00CD44E5" w:rsidRDefault="001E2C76" w:rsidP="00664675">
      <w:pPr>
        <w:pStyle w:val="NoSpacing"/>
      </w:pPr>
      <w:r>
        <w:t xml:space="preserve">[6] </w:t>
      </w:r>
      <w:r w:rsidRPr="00CD44E5">
        <w:t>W3C Recommendation for String Data</w:t>
      </w:r>
    </w:p>
    <w:p w14:paraId="051A854B" w14:textId="77777777" w:rsidR="001E2C76" w:rsidRDefault="00BB7D64"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14:paraId="6578471D" w14:textId="77777777" w:rsidR="001E2C76" w:rsidRDefault="001E2C76" w:rsidP="00664675">
      <w:pPr>
        <w:pStyle w:val="NoSpacing"/>
      </w:pPr>
    </w:p>
    <w:p w14:paraId="524D1E91" w14:textId="77777777" w:rsidR="007A59E7" w:rsidRDefault="001E2C76" w:rsidP="00664675">
      <w:pPr>
        <w:pStyle w:val="NoSpacing"/>
      </w:pPr>
      <w:r>
        <w:t>[7] IEEE Std 802-2001 – IEEE Standard for Local and Metropolitan Area Networks: Overview and Architecture</w:t>
      </w:r>
    </w:p>
    <w:p w14:paraId="739A8441" w14:textId="77777777" w:rsidR="007A59E7" w:rsidRDefault="00BB7D64" w:rsidP="007A59E7">
      <w:pPr>
        <w:pStyle w:val="NoSpacing"/>
      </w:pPr>
      <w:hyperlink r:id="rId101" w:history="1">
        <w:r w:rsidR="007A59E7" w:rsidRPr="007A59E7">
          <w:rPr>
            <w:rStyle w:val="Hyperlink"/>
          </w:rPr>
          <w:t>http://standards.ieee.org/getieee802/download/802-2001.pdf</w:t>
        </w:r>
      </w:hyperlink>
    </w:p>
    <w:p w14:paraId="09D09AD1" w14:textId="77777777" w:rsidR="001E2C76" w:rsidRDefault="001E2C76" w:rsidP="007A59E7">
      <w:pPr>
        <w:pStyle w:val="NoSpacing"/>
      </w:pPr>
    </w:p>
    <w:p w14:paraId="22CFF84E" w14:textId="77777777" w:rsidR="001E2C76" w:rsidRDefault="001E2C76" w:rsidP="007A59E7">
      <w:pPr>
        <w:pStyle w:val="NoSpacing"/>
      </w:pPr>
      <w:r>
        <w:t>[8] Lexicographic Equality</w:t>
      </w:r>
    </w:p>
    <w:p w14:paraId="1F757A8A" w14:textId="77777777" w:rsidR="001E2C76" w:rsidRDefault="00BB7D64"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14:paraId="78EACE6E" w14:textId="77777777" w:rsidR="001E2C76" w:rsidRDefault="001E2C76" w:rsidP="007A59E7">
      <w:pPr>
        <w:pStyle w:val="NoSpacing"/>
        <w:rPr>
          <w:rFonts w:cs="Times New Roman"/>
          <w:color w:val="000000"/>
        </w:rPr>
      </w:pPr>
    </w:p>
    <w:p w14:paraId="62FE4B0B" w14:textId="77777777" w:rsidR="001E2C76" w:rsidRDefault="001E2C76" w:rsidP="007A59E7">
      <w:pPr>
        <w:pStyle w:val="NoSpacing"/>
        <w:rPr>
          <w:rFonts w:cs="Times New Roman"/>
          <w:color w:val="000000"/>
        </w:rPr>
      </w:pPr>
      <w:r>
        <w:rPr>
          <w:rFonts w:cs="Times New Roman"/>
          <w:color w:val="000000"/>
        </w:rPr>
        <w:t>[9] Perl Compatible Regular Expression Support in OVAL</w:t>
      </w:r>
    </w:p>
    <w:p w14:paraId="5091D337" w14:textId="77777777" w:rsidR="001E2C76" w:rsidRDefault="00BB7D64"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14:paraId="0560C63E" w14:textId="77777777" w:rsidR="00F82B8C" w:rsidRDefault="00F82B8C" w:rsidP="00F82B8C">
      <w:pPr>
        <w:pStyle w:val="NoSpacing"/>
        <w:rPr>
          <w:rFonts w:cs="Times New Roman"/>
          <w:color w:val="000000"/>
        </w:rPr>
      </w:pPr>
    </w:p>
    <w:p w14:paraId="6CA1E328" w14:textId="77777777"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14:paraId="19945CEF" w14:textId="77777777" w:rsidR="00F82B8C" w:rsidRDefault="00BB7D64"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14:paraId="6BBE09C6" w14:textId="77777777" w:rsidR="005F2398" w:rsidRDefault="005F2398" w:rsidP="007A59E7">
      <w:pPr>
        <w:pStyle w:val="NoSpacing"/>
        <w:rPr>
          <w:rFonts w:cs="Times New Roman"/>
          <w:color w:val="000000"/>
        </w:rPr>
      </w:pPr>
    </w:p>
    <w:p w14:paraId="7489DFAC" w14:textId="77777777"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14:paraId="6856B54E" w14:textId="77777777" w:rsidR="00A257E8" w:rsidRDefault="00BB7D64"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14:paraId="617659DC" w14:textId="77777777" w:rsidR="007A59E7" w:rsidRDefault="007A59E7" w:rsidP="007A59E7">
      <w:pPr>
        <w:pStyle w:val="NoSpacing"/>
        <w:rPr>
          <w:rFonts w:cs="Times New Roman"/>
          <w:color w:val="000000"/>
        </w:rPr>
      </w:pPr>
    </w:p>
    <w:p w14:paraId="146235AD" w14:textId="77777777"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14:paraId="16B1DEC7" w14:textId="77777777" w:rsidR="002D237D" w:rsidRDefault="00BB7D64" w:rsidP="007A59E7">
      <w:pPr>
        <w:pStyle w:val="NoSpacing"/>
      </w:pPr>
      <w:hyperlink r:id="rId106" w:anchor="anyURI" w:history="1">
        <w:r w:rsidR="002D237D" w:rsidRPr="00A73CCA">
          <w:rPr>
            <w:rStyle w:val="Hyperlink"/>
          </w:rPr>
          <w:t>http://www.w3.org/TR/xmlschema-2/#anyURI</w:t>
        </w:r>
      </w:hyperlink>
    </w:p>
    <w:p w14:paraId="40BC4339" w14:textId="77777777" w:rsidR="002868E0" w:rsidRDefault="002868E0" w:rsidP="007A59E7">
      <w:pPr>
        <w:pStyle w:val="NoSpacing"/>
      </w:pPr>
    </w:p>
    <w:p w14:paraId="116BADC3" w14:textId="77777777"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14:paraId="6AF5D353" w14:textId="77777777" w:rsidR="005F16EC" w:rsidRPr="005F16EC" w:rsidRDefault="00BB7D64" w:rsidP="007A59E7">
      <w:pPr>
        <w:pStyle w:val="NoSpacing"/>
        <w:rPr>
          <w:color w:val="0000FF"/>
          <w:u w:val="single"/>
        </w:rPr>
      </w:pPr>
      <w:hyperlink r:id="rId107" w:anchor="unsignedInt" w:history="1">
        <w:r w:rsidR="00A67272" w:rsidRPr="00F807C2">
          <w:rPr>
            <w:rStyle w:val="Hyperlink"/>
          </w:rPr>
          <w:t>http://www.w3.org/TR/xmlschema-2/#unsignedInt</w:t>
        </w:r>
      </w:hyperlink>
    </w:p>
    <w:p w14:paraId="73B90DE9" w14:textId="77777777" w:rsidR="00A67272" w:rsidRDefault="00A67272" w:rsidP="007A59E7">
      <w:pPr>
        <w:pStyle w:val="NoSpacing"/>
      </w:pPr>
    </w:p>
    <w:p w14:paraId="1D57A01A" w14:textId="77777777" w:rsidR="005F16EC" w:rsidRDefault="005F16EC" w:rsidP="007A59E7">
      <w:pPr>
        <w:pStyle w:val="NoSpacing"/>
      </w:pPr>
      <w:r>
        <w:t xml:space="preserve">[16] RFC 2119 – </w:t>
      </w:r>
      <w:r w:rsidRPr="005F16EC">
        <w:t>Key words for use in RFCs to Indicate Requirement Levels</w:t>
      </w:r>
    </w:p>
    <w:p w14:paraId="45A5D40C" w14:textId="77777777" w:rsidR="005F16EC" w:rsidRDefault="00BB7D64" w:rsidP="007A59E7">
      <w:pPr>
        <w:pStyle w:val="NoSpacing"/>
      </w:pPr>
      <w:hyperlink r:id="rId108" w:history="1">
        <w:r w:rsidR="005F16EC">
          <w:rPr>
            <w:rStyle w:val="Hyperlink"/>
          </w:rPr>
          <w:t>http://www.ietf.org/rfc/rfc2119.txt</w:t>
        </w:r>
      </w:hyperlink>
    </w:p>
    <w:p w14:paraId="05C49898" w14:textId="77777777" w:rsidR="00432B10" w:rsidRDefault="00432B10" w:rsidP="007A59E7">
      <w:pPr>
        <w:pStyle w:val="NoSpacing"/>
      </w:pPr>
    </w:p>
    <w:p w14:paraId="621EB697" w14:textId="77777777" w:rsidR="00432B10" w:rsidRDefault="00432B10" w:rsidP="007A59E7">
      <w:pPr>
        <w:pStyle w:val="NoSpacing"/>
      </w:pPr>
      <w:r>
        <w:t xml:space="preserve">[17] Cisco </w:t>
      </w:r>
      <w:r w:rsidR="00992B2F">
        <w:t>I</w:t>
      </w:r>
      <w:r>
        <w:t>OS Reference Manual</w:t>
      </w:r>
    </w:p>
    <w:p w14:paraId="4F4FA19C" w14:textId="77777777" w:rsidR="00432B10" w:rsidRDefault="00BB7D64" w:rsidP="007A59E7">
      <w:pPr>
        <w:pStyle w:val="NoSpacing"/>
      </w:pPr>
      <w:hyperlink r:id="rId109" w:history="1">
        <w:r w:rsidR="007C7C77" w:rsidRPr="00CE66F2">
          <w:rPr>
            <w:rStyle w:val="Hyperlink"/>
          </w:rPr>
          <w:t>http://www.cisco.com/web/about/security/intelligence/ios-ref.html</w:t>
        </w:r>
      </w:hyperlink>
    </w:p>
    <w:p w14:paraId="3CF7C6F2" w14:textId="77777777" w:rsidR="007C7C77" w:rsidRDefault="007C7C77" w:rsidP="007A59E7">
      <w:pPr>
        <w:pStyle w:val="NoSpacing"/>
      </w:pPr>
    </w:p>
    <w:p w14:paraId="089813A0" w14:textId="77777777" w:rsidR="00AE13A7" w:rsidRDefault="00AE13A7" w:rsidP="007A59E7">
      <w:pPr>
        <w:pStyle w:val="NoSpacing"/>
      </w:pPr>
      <w:r>
        <w:t xml:space="preserve">[18] RFC 4632 - </w:t>
      </w:r>
      <w:r w:rsidRPr="00AE13A7">
        <w:t>Classless Inter-domain Routing (CIDR)</w:t>
      </w:r>
    </w:p>
    <w:p w14:paraId="4D358F35" w14:textId="77777777" w:rsidR="00AE13A7" w:rsidRDefault="00BB7D64" w:rsidP="007A59E7">
      <w:pPr>
        <w:pStyle w:val="NoSpacing"/>
      </w:pPr>
      <w:hyperlink r:id="rId110" w:history="1">
        <w:r w:rsidR="00AE13A7">
          <w:rPr>
            <w:rStyle w:val="Hyperlink"/>
          </w:rPr>
          <w:t>http://tools.ietf.org/html/rfc4632</w:t>
        </w:r>
      </w:hyperlink>
    </w:p>
    <w:p w14:paraId="1AC3B2EE" w14:textId="77777777" w:rsidR="00AE13A7" w:rsidRDefault="00AE13A7" w:rsidP="007A59E7">
      <w:pPr>
        <w:pStyle w:val="NoSpacing"/>
      </w:pPr>
    </w:p>
    <w:p w14:paraId="60B423A9" w14:textId="77777777" w:rsidR="00432B10" w:rsidRDefault="00AE13A7" w:rsidP="007A59E7">
      <w:pPr>
        <w:pStyle w:val="NoSpacing"/>
      </w:pPr>
      <w:r>
        <w:t>[19</w:t>
      </w:r>
      <w:r w:rsidR="00432B10">
        <w:t>] RFC  791 – IPv4 Protocol Specification</w:t>
      </w:r>
    </w:p>
    <w:p w14:paraId="79C8E401" w14:textId="77777777" w:rsidR="00432B10" w:rsidRDefault="00BB7D64" w:rsidP="007A59E7">
      <w:pPr>
        <w:pStyle w:val="NoSpacing"/>
      </w:pPr>
      <w:hyperlink r:id="rId111" w:history="1">
        <w:r w:rsidR="00432B10">
          <w:rPr>
            <w:rStyle w:val="Hyperlink"/>
          </w:rPr>
          <w:t>http://tools.ietf.org/html/rfc791</w:t>
        </w:r>
      </w:hyperlink>
    </w:p>
    <w:p w14:paraId="2AE003DC" w14:textId="77777777" w:rsidR="00D439BA" w:rsidRDefault="00D439BA" w:rsidP="007A59E7">
      <w:pPr>
        <w:pStyle w:val="NoSpacing"/>
      </w:pPr>
    </w:p>
    <w:p w14:paraId="6F00CE62" w14:textId="77777777" w:rsidR="00D439BA" w:rsidRDefault="00D439BA" w:rsidP="007A59E7">
      <w:pPr>
        <w:pStyle w:val="NoSpacing"/>
      </w:pPr>
      <w:r>
        <w:t>[20] Microsoft Windows File Time Format</w:t>
      </w:r>
    </w:p>
    <w:p w14:paraId="0CFA800A" w14:textId="77777777" w:rsidR="00D439BA" w:rsidRDefault="00BB7D64" w:rsidP="007A59E7">
      <w:pPr>
        <w:pStyle w:val="NoSpacing"/>
      </w:pPr>
      <w:hyperlink r:id="rId112" w:history="1">
        <w:r w:rsidR="00D439BA">
          <w:rPr>
            <w:rStyle w:val="Hyperlink"/>
          </w:rPr>
          <w:t>http://msdn.microsoft.com/en-us/library/ms724290(v=vs.85).aspx</w:t>
        </w:r>
      </w:hyperlink>
    </w:p>
    <w:p w14:paraId="010EAB9F" w14:textId="77777777" w:rsidR="005F16EC" w:rsidRDefault="005F16EC" w:rsidP="007A59E7">
      <w:pPr>
        <w:pStyle w:val="NoSpacing"/>
      </w:pPr>
    </w:p>
    <w:p w14:paraId="2ADA97C7" w14:textId="77777777"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14:paraId="1EFD7CCC" w14:textId="77777777" w:rsidR="00A67272" w:rsidRDefault="00BB7D64" w:rsidP="00A67272">
      <w:pPr>
        <w:pStyle w:val="NoSpacing"/>
        <w:rPr>
          <w:rStyle w:val="Hyperlink"/>
        </w:rPr>
      </w:pPr>
      <w:hyperlink r:id="rId113" w:history="1">
        <w:r w:rsidR="00F37CB6">
          <w:rPr>
            <w:rStyle w:val="Hyperlink"/>
          </w:rPr>
          <w:t>http://tools.ietf.org/html/rfc4291</w:t>
        </w:r>
      </w:hyperlink>
    </w:p>
    <w:p w14:paraId="7DA9525E" w14:textId="77777777" w:rsidR="00183877" w:rsidRDefault="00183877" w:rsidP="00857629">
      <w:pPr>
        <w:pStyle w:val="Heading1"/>
        <w:numPr>
          <w:ilvl w:val="0"/>
          <w:numId w:val="0"/>
        </w:numPr>
        <w:ind w:left="432" w:hanging="432"/>
      </w:pPr>
      <w:bookmarkStart w:id="407" w:name="_Toc278864777"/>
      <w:bookmarkStart w:id="408" w:name="_Toc314765946"/>
    </w:p>
    <w:p w14:paraId="63C9E7CE" w14:textId="77777777"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7"/>
      <w:bookmarkEnd w:id="408"/>
    </w:p>
    <w:p w14:paraId="53CEB19C" w14:textId="77777777" w:rsidR="00820C31" w:rsidRDefault="00820C31" w:rsidP="00820C31">
      <w:pPr>
        <w:spacing w:line="240" w:lineRule="auto"/>
        <w:contextualSpacing/>
        <w:rPr>
          <w:b/>
        </w:rPr>
      </w:pPr>
      <w:r w:rsidRPr="00455837">
        <w:rPr>
          <w:b/>
        </w:rPr>
        <w:t xml:space="preserve">Version 5.11 Revision </w:t>
      </w:r>
      <w:r>
        <w:rPr>
          <w:b/>
        </w:rPr>
        <w:t>5</w:t>
      </w:r>
      <w:r w:rsidRPr="00455837">
        <w:rPr>
          <w:b/>
        </w:rPr>
        <w:t xml:space="preserve"> –</w:t>
      </w:r>
      <w:r w:rsidR="000A4D7D">
        <w:rPr>
          <w:b/>
        </w:rPr>
        <w:t xml:space="preserve"> December 18</w:t>
      </w:r>
      <w:r>
        <w:rPr>
          <w:b/>
        </w:rPr>
        <w:t>, 2014</w:t>
      </w:r>
    </w:p>
    <w:p w14:paraId="3B809D77" w14:textId="77777777" w:rsidR="00820C31" w:rsidRPr="001445AC" w:rsidRDefault="00820C31" w:rsidP="00820C31">
      <w:pPr>
        <w:pStyle w:val="ListParagraph"/>
        <w:numPr>
          <w:ilvl w:val="0"/>
          <w:numId w:val="40"/>
        </w:numPr>
        <w:spacing w:line="240" w:lineRule="auto"/>
        <w:rPr>
          <w:b/>
        </w:rPr>
      </w:pPr>
      <w:r>
        <w:t xml:space="preserve">Updated version and date information for </w:t>
      </w:r>
      <w:r w:rsidR="00FC7302">
        <w:t xml:space="preserve">the </w:t>
      </w:r>
      <w:r>
        <w:t xml:space="preserve">Official 5.11 Release. </w:t>
      </w:r>
    </w:p>
    <w:p w14:paraId="5025B85E" w14:textId="77777777" w:rsidR="00393E4F" w:rsidRDefault="00393E4F" w:rsidP="00393E4F">
      <w:pPr>
        <w:spacing w:line="240" w:lineRule="auto"/>
        <w:contextualSpacing/>
        <w:rPr>
          <w:b/>
        </w:rPr>
      </w:pPr>
      <w:r w:rsidRPr="00455837">
        <w:rPr>
          <w:b/>
        </w:rPr>
        <w:t xml:space="preserve">Version 5.11 Revision </w:t>
      </w:r>
      <w:r>
        <w:rPr>
          <w:b/>
        </w:rPr>
        <w:t>4</w:t>
      </w:r>
      <w:r w:rsidRPr="00455837">
        <w:rPr>
          <w:b/>
        </w:rPr>
        <w:t xml:space="preserve"> –</w:t>
      </w:r>
      <w:r>
        <w:rPr>
          <w:b/>
        </w:rPr>
        <w:t xml:space="preserve"> December 01, 2014</w:t>
      </w:r>
    </w:p>
    <w:p w14:paraId="521EDBB1" w14:textId="77777777" w:rsidR="00393E4F" w:rsidRPr="001445AC" w:rsidRDefault="00393E4F" w:rsidP="00393E4F">
      <w:pPr>
        <w:pStyle w:val="ListParagraph"/>
        <w:numPr>
          <w:ilvl w:val="0"/>
          <w:numId w:val="40"/>
        </w:numPr>
        <w:spacing w:line="240" w:lineRule="auto"/>
        <w:rPr>
          <w:b/>
        </w:rPr>
      </w:pPr>
      <w:r>
        <w:t xml:space="preserve">Updated version and date information for 5.11 Release Candidate 2. </w:t>
      </w:r>
    </w:p>
    <w:p w14:paraId="04DF0493" w14:textId="77777777" w:rsidR="00195ABB" w:rsidRDefault="00195ABB" w:rsidP="00195ABB">
      <w:pPr>
        <w:spacing w:line="240" w:lineRule="auto"/>
        <w:contextualSpacing/>
        <w:rPr>
          <w:b/>
        </w:rPr>
      </w:pPr>
      <w:r w:rsidRPr="00455837">
        <w:rPr>
          <w:b/>
        </w:rPr>
        <w:t xml:space="preserve">Version 5.11 Revision </w:t>
      </w:r>
      <w:r>
        <w:rPr>
          <w:b/>
        </w:rPr>
        <w:t>3</w:t>
      </w:r>
      <w:r w:rsidRPr="00455837">
        <w:rPr>
          <w:b/>
        </w:rPr>
        <w:t xml:space="preserve"> – </w:t>
      </w:r>
      <w:r>
        <w:rPr>
          <w:b/>
        </w:rPr>
        <w:t>November 1</w:t>
      </w:r>
      <w:r w:rsidR="00530698">
        <w:rPr>
          <w:b/>
        </w:rPr>
        <w:t>8</w:t>
      </w:r>
      <w:r>
        <w:rPr>
          <w:b/>
        </w:rPr>
        <w:t>, 2014</w:t>
      </w:r>
    </w:p>
    <w:p w14:paraId="7ABF24C2" w14:textId="77777777" w:rsidR="00195ABB" w:rsidRPr="001445AC" w:rsidRDefault="001445AC" w:rsidP="001445AC">
      <w:pPr>
        <w:pStyle w:val="ListParagraph"/>
        <w:numPr>
          <w:ilvl w:val="0"/>
          <w:numId w:val="40"/>
        </w:numPr>
        <w:spacing w:line="240" w:lineRule="auto"/>
        <w:rPr>
          <w:b/>
        </w:rPr>
      </w:pPr>
      <w:r>
        <w:t xml:space="preserve">Updated version and date information for 5.11 Release Candidate 1. </w:t>
      </w:r>
    </w:p>
    <w:p w14:paraId="11F230DF" w14:textId="77777777" w:rsidR="00D25ABB" w:rsidRDefault="00D25ABB" w:rsidP="00D25ABB">
      <w:pPr>
        <w:spacing w:line="240" w:lineRule="auto"/>
        <w:contextualSpacing/>
        <w:rPr>
          <w:b/>
        </w:rPr>
      </w:pPr>
      <w:r w:rsidRPr="00455837">
        <w:rPr>
          <w:b/>
        </w:rPr>
        <w:t xml:space="preserve">Version 5.11 Revision </w:t>
      </w:r>
      <w:r>
        <w:rPr>
          <w:b/>
        </w:rPr>
        <w:t>2</w:t>
      </w:r>
      <w:r w:rsidRPr="00455837">
        <w:rPr>
          <w:b/>
        </w:rPr>
        <w:t xml:space="preserve"> – </w:t>
      </w:r>
      <w:r w:rsidR="009D338D">
        <w:rPr>
          <w:b/>
        </w:rPr>
        <w:t>September 25, 2013</w:t>
      </w:r>
    </w:p>
    <w:p w14:paraId="1349A15F" w14:textId="77777777" w:rsidR="0073171D" w:rsidRDefault="003338D4" w:rsidP="00D25ABB">
      <w:pPr>
        <w:pStyle w:val="ListParagraph"/>
        <w:numPr>
          <w:ilvl w:val="0"/>
          <w:numId w:val="40"/>
        </w:numPr>
        <w:spacing w:line="240" w:lineRule="auto"/>
      </w:pPr>
      <w:r>
        <w:t>Added operator attribute to PossibleRestrictionType</w:t>
      </w:r>
      <w:r w:rsidR="00677175">
        <w:t xml:space="preserve"> and u</w:t>
      </w:r>
      <w:r w:rsidR="0073171D">
        <w:t>pdated documentation</w:t>
      </w:r>
      <w:r w:rsidR="00153572">
        <w:t xml:space="preserve"> </w:t>
      </w:r>
      <w:r w:rsidR="0073171D">
        <w:t>(</w:t>
      </w:r>
      <w:r w:rsidR="00C951A4">
        <w:t>Section 4.3.25, 5.3.5.2.1.1)</w:t>
      </w:r>
      <w:r w:rsidR="00677175">
        <w:t>.</w:t>
      </w:r>
    </w:p>
    <w:p w14:paraId="0AC0827F" w14:textId="77777777"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14:paraId="165AF278" w14:textId="77777777"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14:paraId="3A149F24" w14:textId="77777777" w:rsidR="00622A5C" w:rsidRDefault="00622A5C" w:rsidP="00044145">
      <w:pPr>
        <w:pStyle w:val="ListParagraph"/>
        <w:numPr>
          <w:ilvl w:val="0"/>
          <w:numId w:val="40"/>
        </w:numPr>
        <w:spacing w:line="240" w:lineRule="auto"/>
      </w:pPr>
      <w:r>
        <w:t>Fixed a typo in the title of reference [17] and updated the link (Appendix E).</w:t>
      </w:r>
    </w:p>
    <w:p w14:paraId="4429EEBC" w14:textId="77777777" w:rsidR="00CC12B2" w:rsidRDefault="00CC12B2" w:rsidP="00044145">
      <w:pPr>
        <w:pStyle w:val="ListParagraph"/>
        <w:numPr>
          <w:ilvl w:val="0"/>
          <w:numId w:val="40"/>
        </w:numPr>
        <w:spacing w:line="240" w:lineRule="auto"/>
      </w:pPr>
      <w:r>
        <w:t>Changed occurrences of “malware and threat indicator sharing” to “malware artifact hunting” (Table of Contents and Section 2.6).</w:t>
      </w:r>
    </w:p>
    <w:p w14:paraId="17B88727" w14:textId="77777777" w:rsidR="00ED749C" w:rsidRDefault="00ED749C" w:rsidP="00044145">
      <w:pPr>
        <w:pStyle w:val="ListParagraph"/>
        <w:numPr>
          <w:ilvl w:val="0"/>
          <w:numId w:val="40"/>
        </w:numPr>
        <w:spacing w:line="240" w:lineRule="auto"/>
      </w:pPr>
      <w:r>
        <w:t>Updated ipv4_address and ipv6_address datatype documentation based on community discussion (Section 4.2.5 and 5.3.6.3.1).</w:t>
      </w:r>
    </w:p>
    <w:p w14:paraId="1D25A961" w14:textId="77777777" w:rsidR="000350CE" w:rsidRDefault="000350CE" w:rsidP="000350CE">
      <w:pPr>
        <w:pStyle w:val="ListParagraph"/>
        <w:numPr>
          <w:ilvl w:val="0"/>
          <w:numId w:val="40"/>
        </w:numPr>
        <w:spacing w:line="240" w:lineRule="auto"/>
      </w:pPr>
      <w:r>
        <w:t xml:space="preserve">Improved documentation for the process of validating an </w:t>
      </w:r>
      <w:r w:rsidR="00CA2A88">
        <w:t>e</w:t>
      </w:r>
      <w:r>
        <w:t>xternal</w:t>
      </w:r>
      <w:r w:rsidR="00CA2A88">
        <w:t>_v</w:t>
      </w:r>
      <w:r>
        <w:t>ariable value (Section 5.3.5.2.1.3)</w:t>
      </w:r>
    </w:p>
    <w:p w14:paraId="48DFA948" w14:textId="77777777" w:rsidR="000350CE" w:rsidRDefault="000350CE" w:rsidP="000350CE">
      <w:pPr>
        <w:pStyle w:val="ListParagraph"/>
        <w:numPr>
          <w:ilvl w:val="0"/>
          <w:numId w:val="40"/>
        </w:numPr>
        <w:spacing w:line="240" w:lineRule="auto"/>
      </w:pPr>
      <w:r>
        <w:t>Made explicit the Perl 5 regular expression metacharacters which must be escaped for the escape_regex and regex_capture functions. Clarified documentation regarding allowed sub-components and multi-valued components (Section 4.3.40, 4.3.45).</w:t>
      </w:r>
    </w:p>
    <w:p w14:paraId="476E0E17" w14:textId="77777777" w:rsidR="000350CE" w:rsidRDefault="000350CE" w:rsidP="000350CE">
      <w:pPr>
        <w:pStyle w:val="ListParagraph"/>
        <w:numPr>
          <w:ilvl w:val="0"/>
          <w:numId w:val="40"/>
        </w:numPr>
        <w:spacing w:line="240" w:lineRule="auto"/>
      </w:pPr>
      <w:r>
        <w:t>Added documentation to regex_capture function to correct the expected behavior when handling zero or more than one capturing sub-pattern (Section 4.3.45).</w:t>
      </w:r>
    </w:p>
    <w:p w14:paraId="641F6783" w14:textId="77777777" w:rsidR="006552DB" w:rsidRDefault="000350CE" w:rsidP="000350CE">
      <w:pPr>
        <w:spacing w:line="240" w:lineRule="auto"/>
        <w:contextualSpacing/>
        <w:rPr>
          <w:b/>
        </w:rPr>
      </w:pPr>
      <w:r>
        <w:lastRenderedPageBreak/>
        <w:t>Documented how to handle invalid and unsupported regular expression syntax (Appendix D).</w:t>
      </w:r>
      <w:r w:rsidR="006552DB" w:rsidRPr="00455837">
        <w:rPr>
          <w:b/>
        </w:rPr>
        <w:t xml:space="preserve">Version 5.11 Revision 1 – </w:t>
      </w:r>
      <w:r w:rsidR="006552DB">
        <w:rPr>
          <w:b/>
        </w:rPr>
        <w:t>February</w:t>
      </w:r>
      <w:r w:rsidR="006552DB" w:rsidRPr="00455837">
        <w:rPr>
          <w:b/>
        </w:rPr>
        <w:t xml:space="preserve"> </w:t>
      </w:r>
      <w:r w:rsidR="006552DB">
        <w:rPr>
          <w:b/>
        </w:rPr>
        <w:t>20, 2013</w:t>
      </w:r>
    </w:p>
    <w:p w14:paraId="23D300A8" w14:textId="77777777"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14:paraId="70CCEE5E" w14:textId="77777777"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14:paraId="00E174FA" w14:textId="77777777"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14:paraId="645152CA" w14:textId="77777777"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14:paraId="1EE20386" w14:textId="77777777"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14:paraId="5FADFF73" w14:textId="77777777"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14:paraId="312DBB77" w14:textId="77777777"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14:paraId="427D9228" w14:textId="77777777" w:rsidR="00CC2B24" w:rsidRDefault="00CC2B24" w:rsidP="006552DB">
      <w:pPr>
        <w:pStyle w:val="ListParagraph"/>
        <w:numPr>
          <w:ilvl w:val="0"/>
          <w:numId w:val="38"/>
        </w:numPr>
        <w:spacing w:line="240" w:lineRule="auto"/>
      </w:pPr>
      <w:r w:rsidRPr="00CC2B24">
        <w:t>Defined what an OVAL Item is</w:t>
      </w:r>
      <w:r>
        <w:t>. (Appendix G – Terms)</w:t>
      </w:r>
    </w:p>
    <w:p w14:paraId="665CDEC6" w14:textId="77777777" w:rsidR="00455837" w:rsidRPr="00455837" w:rsidRDefault="00455837" w:rsidP="00CC2B24">
      <w:pPr>
        <w:spacing w:line="240" w:lineRule="auto"/>
        <w:contextualSpacing/>
      </w:pPr>
    </w:p>
    <w:p w14:paraId="13DB2E65" w14:textId="77777777"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14:paraId="5A8F91B6" w14:textId="77777777"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14:paraId="50D5D5B9" w14:textId="77777777"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14:paraId="3674F58C" w14:textId="77777777" w:rsidR="001E2C76" w:rsidRDefault="001E2C76" w:rsidP="00857629">
      <w:pPr>
        <w:pStyle w:val="Heading2"/>
        <w:numPr>
          <w:ilvl w:val="0"/>
          <w:numId w:val="0"/>
        </w:numPr>
        <w:ind w:left="576" w:hanging="576"/>
      </w:pPr>
      <w:bookmarkStart w:id="410" w:name="_Toc314765948"/>
      <w:r>
        <w:t>Terms</w:t>
      </w:r>
      <w:bookmarkEnd w:id="410"/>
    </w:p>
    <w:p w14:paraId="3FFCBF72" w14:textId="77777777"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14:paraId="5E494C1C" w14:textId="77777777" w:rsidR="00A17ADC" w:rsidRPr="00A66574" w:rsidRDefault="00A17ADC" w:rsidP="00664675">
      <w:r>
        <w:rPr>
          <w:b/>
        </w:rPr>
        <w:t xml:space="preserve">OVAL Test </w:t>
      </w:r>
      <w:r>
        <w:t xml:space="preserve">– An OVAL Test is the standardized representation of an assertion about the state of a system. </w:t>
      </w:r>
    </w:p>
    <w:p w14:paraId="3CF9A3E4" w14:textId="77777777"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14:paraId="501133E0" w14:textId="77777777" w:rsidR="0041479A" w:rsidRDefault="0041479A" w:rsidP="00664675">
      <w:r>
        <w:rPr>
          <w:b/>
        </w:rPr>
        <w:t>OVAL Item</w:t>
      </w:r>
      <w:r w:rsidRPr="00433259">
        <w:t xml:space="preserve"> – </w:t>
      </w:r>
      <w:r>
        <w:t>An OVAL Item is a single piece of collected system state information.</w:t>
      </w:r>
    </w:p>
    <w:p w14:paraId="3EFFEE3E" w14:textId="77777777"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14:paraId="7B63A081" w14:textId="77777777"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14:paraId="381168DA" w14:textId="77777777" w:rsidR="00963A72" w:rsidRDefault="00963A72" w:rsidP="00664675">
      <w:pPr>
        <w:rPr>
          <w:b/>
        </w:rPr>
      </w:pPr>
      <w:r>
        <w:rPr>
          <w:b/>
        </w:rPr>
        <w:lastRenderedPageBreak/>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14:paraId="0EF053EE" w14:textId="77777777"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14:paraId="34D0980B" w14:textId="77777777"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14:paraId="4165BBE2" w14:textId="77777777"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14:paraId="76E5976D" w14:textId="77777777"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14:paraId="60EF37FE" w14:textId="77777777"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14:paraId="5443EDCE" w14:textId="77777777"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14:paraId="4D06CC34"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14:paraId="18D4D4F7"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14:paraId="37FAB4B0"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14:paraId="27F29D2E" w14:textId="77777777"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14:paraId="2184AE00" w14:textId="77777777"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14:paraId="7A1409FE" w14:textId="77777777"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14:paraId="6DD046DD" w14:textId="77777777" w:rsidR="001E2C76" w:rsidRDefault="001E2C76" w:rsidP="00664675">
      <w:pPr>
        <w:pStyle w:val="NoSpacing"/>
      </w:pPr>
      <w:r w:rsidRPr="009F011A">
        <w:rPr>
          <w:b/>
        </w:rPr>
        <w:t>CCE</w:t>
      </w:r>
      <w:r>
        <w:rPr>
          <w:b/>
        </w:rPr>
        <w:tab/>
      </w:r>
      <w:r>
        <w:t>Common Configuration Enumeration</w:t>
      </w:r>
    </w:p>
    <w:p w14:paraId="6A3B7435" w14:textId="77777777"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14:paraId="05E61310" w14:textId="77777777" w:rsidR="001E2C76" w:rsidRPr="000C44EA" w:rsidRDefault="001E2C76" w:rsidP="00664675">
      <w:pPr>
        <w:pStyle w:val="NoSpacing"/>
      </w:pPr>
      <w:r w:rsidRPr="000C44EA">
        <w:rPr>
          <w:b/>
        </w:rPr>
        <w:t>CVE</w:t>
      </w:r>
      <w:r w:rsidRPr="000C44EA">
        <w:tab/>
        <w:t>Common Vulnerabilities and Exposures</w:t>
      </w:r>
    </w:p>
    <w:p w14:paraId="6675FF50" w14:textId="77777777" w:rsidR="001E2C76" w:rsidRDefault="001E2C76" w:rsidP="00664675">
      <w:pPr>
        <w:pStyle w:val="NoSpacing"/>
      </w:pPr>
      <w:r w:rsidRPr="000C44EA">
        <w:rPr>
          <w:b/>
        </w:rPr>
        <w:t>DHS</w:t>
      </w:r>
      <w:r w:rsidRPr="000C44EA">
        <w:tab/>
        <w:t>Department of Homeland Security</w:t>
      </w:r>
    </w:p>
    <w:p w14:paraId="57D08A3C" w14:textId="77777777"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14:paraId="76540865" w14:textId="77777777" w:rsidR="00E737FA" w:rsidRDefault="00E737FA" w:rsidP="00664675">
      <w:pPr>
        <w:pStyle w:val="NoSpacing"/>
      </w:pPr>
      <w:r>
        <w:rPr>
          <w:b/>
        </w:rPr>
        <w:t>IP</w:t>
      </w:r>
      <w:r w:rsidRPr="00E737FA">
        <w:tab/>
        <w:t>Internet Protocol</w:t>
      </w:r>
    </w:p>
    <w:p w14:paraId="10D2FA6A" w14:textId="77777777" w:rsidR="00E737FA" w:rsidRDefault="00E737FA" w:rsidP="00664675">
      <w:pPr>
        <w:pStyle w:val="NoSpacing"/>
        <w:rPr>
          <w:b/>
        </w:rPr>
      </w:pPr>
      <w:r w:rsidRPr="00E737FA">
        <w:rPr>
          <w:b/>
        </w:rPr>
        <w:t>MAC</w:t>
      </w:r>
      <w:r>
        <w:tab/>
      </w:r>
      <w:r w:rsidRPr="00E737FA">
        <w:t>Media Access Control</w:t>
      </w:r>
    </w:p>
    <w:p w14:paraId="08DD6165" w14:textId="77777777" w:rsidR="00E737FA" w:rsidRPr="00E737FA" w:rsidRDefault="00E737FA" w:rsidP="00664675">
      <w:pPr>
        <w:pStyle w:val="NoSpacing"/>
        <w:rPr>
          <w:b/>
        </w:rPr>
      </w:pPr>
      <w:r>
        <w:rPr>
          <w:b/>
        </w:rPr>
        <w:t>NAC</w:t>
      </w:r>
      <w:r>
        <w:rPr>
          <w:b/>
        </w:rPr>
        <w:tab/>
      </w:r>
      <w:r w:rsidRPr="00E737FA">
        <w:t>Network Access Control</w:t>
      </w:r>
    </w:p>
    <w:p w14:paraId="2FEE0B9A" w14:textId="77777777" w:rsidR="0070372E" w:rsidRPr="000F21D2" w:rsidRDefault="0070372E" w:rsidP="00664675">
      <w:pPr>
        <w:pStyle w:val="NoSpacing"/>
      </w:pPr>
      <w:r>
        <w:rPr>
          <w:b/>
        </w:rPr>
        <w:lastRenderedPageBreak/>
        <w:t>NIST</w:t>
      </w:r>
      <w:r w:rsidR="000F21D2">
        <w:rPr>
          <w:b/>
        </w:rPr>
        <w:tab/>
      </w:r>
      <w:r w:rsidR="000F21D2" w:rsidRPr="000F21D2">
        <w:t>National Institute of Standards and Technology</w:t>
      </w:r>
    </w:p>
    <w:p w14:paraId="5A3FD75B" w14:textId="77777777" w:rsidR="001E2C76" w:rsidRPr="00A67B83" w:rsidRDefault="001E2C76" w:rsidP="00664675">
      <w:pPr>
        <w:pStyle w:val="NoSpacing"/>
      </w:pPr>
      <w:r>
        <w:rPr>
          <w:b/>
        </w:rPr>
        <w:t>NSA</w:t>
      </w:r>
      <w:r>
        <w:tab/>
        <w:t>National Security Agency</w:t>
      </w:r>
    </w:p>
    <w:p w14:paraId="5E3591AD" w14:textId="77777777" w:rsidR="001E2C76" w:rsidRDefault="001E2C76" w:rsidP="00664675">
      <w:pPr>
        <w:pStyle w:val="NoSpacing"/>
      </w:pPr>
      <w:r w:rsidRPr="000C44EA">
        <w:rPr>
          <w:b/>
        </w:rPr>
        <w:t>OVAL</w:t>
      </w:r>
      <w:r w:rsidRPr="000C44EA">
        <w:tab/>
        <w:t>Open Vulnerability and Assessment Language</w:t>
      </w:r>
    </w:p>
    <w:p w14:paraId="48228EF6" w14:textId="77777777" w:rsidR="00E737FA" w:rsidRPr="00E737FA" w:rsidRDefault="00E737FA" w:rsidP="00664675">
      <w:pPr>
        <w:pStyle w:val="NoSpacing"/>
      </w:pPr>
      <w:r>
        <w:rPr>
          <w:b/>
        </w:rPr>
        <w:t>SIM</w:t>
      </w:r>
      <w:r w:rsidRPr="00E737FA">
        <w:tab/>
        <w:t>Security Information Management</w:t>
      </w:r>
    </w:p>
    <w:p w14:paraId="70D34988" w14:textId="77777777" w:rsidR="002570A2" w:rsidRDefault="001E2C76" w:rsidP="00664675">
      <w:pPr>
        <w:pStyle w:val="NoSpacing"/>
      </w:pPr>
      <w:r>
        <w:rPr>
          <w:b/>
        </w:rPr>
        <w:t>UML</w:t>
      </w:r>
      <w:r w:rsidRPr="000C44EA">
        <w:tab/>
      </w:r>
      <w:r>
        <w:t>Unified Modeling Language</w:t>
      </w:r>
    </w:p>
    <w:p w14:paraId="74B8E243" w14:textId="77777777" w:rsidR="00AA146F" w:rsidRPr="000F21D2" w:rsidRDefault="00AA146F" w:rsidP="00664675">
      <w:pPr>
        <w:pStyle w:val="NoSpacing"/>
      </w:pPr>
      <w:r w:rsidRPr="00664675">
        <w:rPr>
          <w:b/>
        </w:rPr>
        <w:t>URI</w:t>
      </w:r>
      <w:r w:rsidR="000F21D2">
        <w:rPr>
          <w:b/>
        </w:rPr>
        <w:tab/>
      </w:r>
      <w:r w:rsidR="000F21D2">
        <w:t>Uniform Resource Identifier</w:t>
      </w:r>
    </w:p>
    <w:p w14:paraId="73CD07EB" w14:textId="77777777" w:rsidR="00E737FA" w:rsidRDefault="00AA146F" w:rsidP="00664675">
      <w:pPr>
        <w:pStyle w:val="NoSpacing"/>
      </w:pPr>
      <w:r w:rsidRPr="00664675">
        <w:rPr>
          <w:b/>
        </w:rPr>
        <w:t>URN</w:t>
      </w:r>
      <w:r w:rsidR="000F21D2">
        <w:rPr>
          <w:b/>
        </w:rPr>
        <w:tab/>
      </w:r>
      <w:r w:rsidR="000F21D2">
        <w:t>Uniform Resource Name</w:t>
      </w:r>
    </w:p>
    <w:p w14:paraId="1BB5ABA6" w14:textId="77777777"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default" r:id="rId117"/>
      <w:footerReference w:type="default" r:id="rId118"/>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0D71D9A" w14:textId="77777777" w:rsidR="00FA4FC3" w:rsidRDefault="00FA4FC3" w:rsidP="00383C31">
      <w:r>
        <w:separator/>
      </w:r>
    </w:p>
  </w:endnote>
  <w:endnote w:type="continuationSeparator" w:id="0">
    <w:p w14:paraId="76BAE573" w14:textId="77777777" w:rsidR="00FA4FC3" w:rsidRDefault="00FA4FC3" w:rsidP="00383C31">
      <w:r>
        <w:continuationSeparator/>
      </w:r>
    </w:p>
  </w:endnote>
  <w:endnote w:type="continuationNotice" w:id="1">
    <w:p w14:paraId="002371EB" w14:textId="77777777" w:rsidR="00FA4FC3" w:rsidRDefault="00FA4FC3">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 w:name="Times">
    <w:panose1 w:val="02000500000000000000"/>
    <w:charset w:val="00"/>
    <w:family w:val="auto"/>
    <w:pitch w:val="variable"/>
    <w:sig w:usb0="00000003" w:usb1="00000000" w:usb2="00000000" w:usb3="00000000" w:csb0="00000001" w:csb1="00000000"/>
  </w:font>
  <w:font w:name="Verdana">
    <w:panose1 w:val="020B060403050404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776608357"/>
      <w:docPartObj>
        <w:docPartGallery w:val="Page Numbers (Bottom of Page)"/>
        <w:docPartUnique/>
      </w:docPartObj>
    </w:sdtPr>
    <w:sdtEndPr>
      <w:rPr>
        <w:noProof/>
      </w:rPr>
    </w:sdtEndPr>
    <w:sdtContent>
      <w:p w14:paraId="5DD31F2B" w14:textId="77777777" w:rsidR="00FA4FC3" w:rsidRDefault="00FA4FC3">
        <w:pPr>
          <w:pStyle w:val="Footer"/>
          <w:jc w:val="right"/>
        </w:pPr>
        <w:r>
          <w:fldChar w:fldCharType="begin"/>
        </w:r>
        <w:r>
          <w:instrText xml:space="preserve"> PAGE   \* MERGEFORMAT </w:instrText>
        </w:r>
        <w:r>
          <w:fldChar w:fldCharType="separate"/>
        </w:r>
        <w:r w:rsidR="00BB7D64">
          <w:rPr>
            <w:noProof/>
          </w:rPr>
          <w:t>140</w:t>
        </w:r>
        <w:r>
          <w:rPr>
            <w:noProof/>
          </w:rPr>
          <w:fldChar w:fldCharType="end"/>
        </w:r>
      </w:p>
    </w:sdtContent>
  </w:sdt>
  <w:p w14:paraId="075F99B4" w14:textId="20FC1E8E" w:rsidR="00FA4FC3" w:rsidRDefault="00FA4FC3" w:rsidP="00877FE1">
    <w:pPr>
      <w:pStyle w:val="Footer"/>
    </w:pPr>
    <w:r>
      <w:t>Copyright © 2016, Center for Internet Security. All rights reserved.</w:t>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F03926F" w14:textId="77777777" w:rsidR="00FA4FC3" w:rsidRDefault="00FA4FC3" w:rsidP="00383C31">
      <w:r>
        <w:separator/>
      </w:r>
    </w:p>
  </w:footnote>
  <w:footnote w:type="continuationSeparator" w:id="0">
    <w:p w14:paraId="10BA4025" w14:textId="77777777" w:rsidR="00FA4FC3" w:rsidRDefault="00FA4FC3" w:rsidP="00383C31">
      <w:r>
        <w:continuationSeparator/>
      </w:r>
    </w:p>
  </w:footnote>
  <w:footnote w:type="continuationNotice" w:id="1">
    <w:p w14:paraId="0A5B4538" w14:textId="77777777" w:rsidR="00FA4FC3" w:rsidRDefault="00FA4FC3">
      <w:pPr>
        <w:spacing w:after="0" w:line="240" w:lineRule="auto"/>
      </w:pPr>
    </w:p>
  </w:footnote>
  <w:footnote w:id="2">
    <w:p w14:paraId="13AA2842" w14:textId="1133C231" w:rsidR="00FA4FC3" w:rsidRDefault="00FA4FC3">
      <w:pPr>
        <w:pStyle w:val="FootnoteText"/>
      </w:pPr>
      <w:r>
        <w:rPr>
          <w:rStyle w:val="FootnoteReference"/>
        </w:rPr>
        <w:footnoteRef/>
      </w:r>
      <w:r>
        <w:t xml:space="preserve"> For detailed information see </w:t>
      </w:r>
      <w:hyperlink r:id="rId1" w:history="1">
        <w:r>
          <w:rPr>
            <w:rStyle w:val="Hyperlink"/>
          </w:rPr>
          <w:t>https://oval.cisecurity.org/terms</w:t>
        </w:r>
      </w:hyperlink>
    </w:p>
  </w:footnote>
  <w:footnote w:id="3">
    <w:p w14:paraId="01D71E1C" w14:textId="209CEE29" w:rsidR="00FA4FC3" w:rsidRDefault="00FA4FC3">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Pr>
            <w:rStyle w:val="Hyperlink"/>
          </w:rPr>
          <w:t>https://oval.cisecurity.org/</w:t>
        </w:r>
      </w:hyperlink>
    </w:p>
  </w:footnote>
  <w:footnote w:id="4">
    <w:p w14:paraId="34AAB924" w14:textId="77777777" w:rsidR="00FA4FC3" w:rsidRDefault="00FA4FC3">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14:paraId="148D70ED" w14:textId="77777777" w:rsidR="00FA4FC3" w:rsidRDefault="00FA4FC3">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14:paraId="1131EC39" w14:textId="77777777" w:rsidR="00FA4FC3" w:rsidRDefault="00FA4FC3" w:rsidP="00BE7382">
      <w:pPr>
        <w:pStyle w:val="FootnoteText"/>
      </w:pPr>
      <w:r>
        <w:rPr>
          <w:rStyle w:val="FootnoteReference"/>
        </w:rPr>
        <w:footnoteRef/>
      </w:r>
      <w:r>
        <w:t xml:space="preserve"> The National Security Agency (NSA) Configuration Guides</w:t>
      </w:r>
    </w:p>
    <w:p w14:paraId="433FFC0E" w14:textId="77777777" w:rsidR="00FA4FC3" w:rsidRDefault="00BB7D64" w:rsidP="00BE7382">
      <w:pPr>
        <w:pStyle w:val="FootnoteText"/>
      </w:pPr>
      <w:hyperlink r:id="rId5" w:history="1">
        <w:r w:rsidR="00FA4FC3" w:rsidRPr="00BE7382">
          <w:rPr>
            <w:rStyle w:val="Hyperlink"/>
          </w:rPr>
          <w:t>http://www.nsa.gov/ia/guidance/security_configuration_guides/</w:t>
        </w:r>
      </w:hyperlink>
    </w:p>
  </w:footnote>
  <w:footnote w:id="7">
    <w:p w14:paraId="08B58B84" w14:textId="77777777" w:rsidR="00FA4FC3" w:rsidRPr="00BE7382" w:rsidRDefault="00FA4FC3" w:rsidP="00BE7382">
      <w:pPr>
        <w:pStyle w:val="FootnoteText"/>
      </w:pPr>
      <w:r>
        <w:rPr>
          <w:rStyle w:val="FootnoteReference"/>
        </w:rPr>
        <w:footnoteRef/>
      </w:r>
      <w:r>
        <w:t xml:space="preserve"> </w:t>
      </w:r>
      <w:r w:rsidRPr="00BE7382">
        <w:t>The National Institute of Standards and Technology (NIST) National Checklist Program</w:t>
      </w:r>
    </w:p>
    <w:p w14:paraId="37B6060B" w14:textId="77777777" w:rsidR="00FA4FC3" w:rsidRDefault="00BB7D64">
      <w:pPr>
        <w:pStyle w:val="FootnoteText"/>
      </w:pPr>
      <w:hyperlink r:id="rId6" w:history="1">
        <w:r w:rsidR="00FA4FC3" w:rsidRPr="00BE7382">
          <w:rPr>
            <w:rStyle w:val="Hyperlink"/>
          </w:rPr>
          <w:t>http://checklists.nist.gov/</w:t>
        </w:r>
      </w:hyperlink>
    </w:p>
  </w:footnote>
  <w:footnote w:id="8">
    <w:p w14:paraId="5D12AB96" w14:textId="77777777" w:rsidR="00FA4FC3" w:rsidRDefault="00FA4FC3">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14:paraId="304D804C" w14:textId="77777777" w:rsidR="00FA4FC3" w:rsidRDefault="00FA4FC3">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14:paraId="283F9F2E" w14:textId="77777777" w:rsidR="00FA4FC3" w:rsidRDefault="00FA4FC3"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14:paraId="2BCA6AB3" w14:textId="77777777" w:rsidR="00FA4FC3" w:rsidRDefault="00FA4FC3">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14:paraId="0F6C1758" w14:textId="77777777" w:rsidR="00FA4FC3" w:rsidRDefault="00FA4FC3">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14:paraId="40C834EE" w14:textId="77777777" w:rsidR="00FA4FC3" w:rsidRDefault="00FA4FC3">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14:paraId="5BA35D82" w14:textId="77777777" w:rsidR="00FA4FC3" w:rsidRDefault="00FA4FC3">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14:paraId="25473645" w14:textId="77777777" w:rsidR="00FA4FC3" w:rsidRDefault="00FA4FC3"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14:paraId="37F9BA14" w14:textId="77777777" w:rsidR="00FA4FC3" w:rsidRDefault="00FA4FC3">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14:paraId="02644FE9" w14:textId="77777777" w:rsidR="00FA4FC3" w:rsidRPr="000C56E8" w:rsidRDefault="00FA4FC3">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14:paraId="5D5A4B6D" w14:textId="77777777" w:rsidR="00FA4FC3" w:rsidRDefault="00FA4FC3">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14:paraId="6C0C6DC3" w14:textId="77777777" w:rsidR="00FA4FC3" w:rsidRDefault="00FA4FC3"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14:paraId="33DBC887" w14:textId="77777777" w:rsidR="00FA4FC3" w:rsidRPr="00E737FA" w:rsidRDefault="00FA4FC3">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14:paraId="11A8B218" w14:textId="77777777" w:rsidR="00FA4FC3" w:rsidRPr="00E737FA" w:rsidRDefault="00FA4FC3">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2D69D351" w14:textId="051EC4DD" w:rsidR="00FA4FC3" w:rsidRPr="001B78AF" w:rsidRDefault="00BB7D64" w:rsidP="000434F9">
    <w:pPr>
      <w:pStyle w:val="Header"/>
      <w:jc w:val="right"/>
    </w:pPr>
    <w:sdt>
      <w:sdtPr>
        <w:id w:val="-1827039531"/>
        <w:docPartObj>
          <w:docPartGallery w:val="Watermarks"/>
          <w:docPartUnique/>
        </w:docPartObj>
      </w:sdtPr>
      <w:sdtEndPr/>
      <w:sdtContent>
        <w:r>
          <w:rPr>
            <w:noProof/>
            <w:lang w:eastAsia="zh-TW"/>
          </w:rPr>
          <w:pict w14:anchorId="04503266">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FA4FC3" w:rsidRPr="001B78AF">
      <w:t xml:space="preserve"> The OVAL® Language Specification: Version 5.1</w:t>
    </w:r>
    <w:r w:rsidR="00FA4FC3">
      <w:t xml:space="preserve">1.2 Revision 1 </w:t>
    </w:r>
    <w:r w:rsidR="00FA4FC3">
      <w:br/>
      <w:t>Date: 8-30</w:t>
    </w:r>
    <w:r w:rsidR="00FA4FC3" w:rsidRPr="001B78AF">
      <w:t>-201</w:t>
    </w:r>
    <w:r w:rsidR="00FA4FC3">
      <w:t>6</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characterSpacingControl w:val="doNotCompress"/>
  <w:hdrShapeDefaults>
    <o:shapedefaults v:ext="edit" spidmax="14341"/>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0CE"/>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D7D"/>
    <w:rsid w:val="000A4E46"/>
    <w:rsid w:val="000A5635"/>
    <w:rsid w:val="000A5B19"/>
    <w:rsid w:val="000A62C1"/>
    <w:rsid w:val="000A6380"/>
    <w:rsid w:val="000A63EF"/>
    <w:rsid w:val="000A6A49"/>
    <w:rsid w:val="000A6DCD"/>
    <w:rsid w:val="000A7D71"/>
    <w:rsid w:val="000B1C1E"/>
    <w:rsid w:val="000B2E75"/>
    <w:rsid w:val="000B4022"/>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5B"/>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111C"/>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5AC"/>
    <w:rsid w:val="0014476E"/>
    <w:rsid w:val="00144DD9"/>
    <w:rsid w:val="00144E1C"/>
    <w:rsid w:val="001455C1"/>
    <w:rsid w:val="001465EE"/>
    <w:rsid w:val="00147789"/>
    <w:rsid w:val="00147A3F"/>
    <w:rsid w:val="00150C30"/>
    <w:rsid w:val="00152B5F"/>
    <w:rsid w:val="00152C1D"/>
    <w:rsid w:val="00152D0F"/>
    <w:rsid w:val="00153572"/>
    <w:rsid w:val="00153E98"/>
    <w:rsid w:val="0015491C"/>
    <w:rsid w:val="00155031"/>
    <w:rsid w:val="0015571A"/>
    <w:rsid w:val="001557FA"/>
    <w:rsid w:val="00155DB3"/>
    <w:rsid w:val="00156B1F"/>
    <w:rsid w:val="0015730A"/>
    <w:rsid w:val="00157818"/>
    <w:rsid w:val="00160A2A"/>
    <w:rsid w:val="00160C50"/>
    <w:rsid w:val="00161645"/>
    <w:rsid w:val="00162930"/>
    <w:rsid w:val="001643CF"/>
    <w:rsid w:val="00164F22"/>
    <w:rsid w:val="00165463"/>
    <w:rsid w:val="00165524"/>
    <w:rsid w:val="00165F47"/>
    <w:rsid w:val="00166961"/>
    <w:rsid w:val="00166D4F"/>
    <w:rsid w:val="00167C02"/>
    <w:rsid w:val="00167F06"/>
    <w:rsid w:val="001711FC"/>
    <w:rsid w:val="00171451"/>
    <w:rsid w:val="00171CD2"/>
    <w:rsid w:val="00172105"/>
    <w:rsid w:val="001723FA"/>
    <w:rsid w:val="0017274C"/>
    <w:rsid w:val="00172E81"/>
    <w:rsid w:val="00172FFE"/>
    <w:rsid w:val="001750E6"/>
    <w:rsid w:val="00175F0F"/>
    <w:rsid w:val="00176F04"/>
    <w:rsid w:val="001777EF"/>
    <w:rsid w:val="0018023A"/>
    <w:rsid w:val="00180767"/>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87FF0"/>
    <w:rsid w:val="00190373"/>
    <w:rsid w:val="00190953"/>
    <w:rsid w:val="00191A1C"/>
    <w:rsid w:val="00193D0F"/>
    <w:rsid w:val="00194AE5"/>
    <w:rsid w:val="00194DFA"/>
    <w:rsid w:val="001950B8"/>
    <w:rsid w:val="00195ABB"/>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356"/>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3CDB"/>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A9F"/>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060E"/>
    <w:rsid w:val="002511CC"/>
    <w:rsid w:val="00251301"/>
    <w:rsid w:val="0025165D"/>
    <w:rsid w:val="00251D18"/>
    <w:rsid w:val="00252173"/>
    <w:rsid w:val="00252812"/>
    <w:rsid w:val="00252981"/>
    <w:rsid w:val="00252A83"/>
    <w:rsid w:val="00253170"/>
    <w:rsid w:val="00253CEC"/>
    <w:rsid w:val="00253EF7"/>
    <w:rsid w:val="00256034"/>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0B"/>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6C0E"/>
    <w:rsid w:val="00287533"/>
    <w:rsid w:val="00287C76"/>
    <w:rsid w:val="00293D8F"/>
    <w:rsid w:val="002940A4"/>
    <w:rsid w:val="00294279"/>
    <w:rsid w:val="0029456D"/>
    <w:rsid w:val="00296BDA"/>
    <w:rsid w:val="00297AD8"/>
    <w:rsid w:val="00297B5C"/>
    <w:rsid w:val="00297D40"/>
    <w:rsid w:val="00297F2B"/>
    <w:rsid w:val="002A0061"/>
    <w:rsid w:val="002A17E2"/>
    <w:rsid w:val="002A1C2F"/>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12B"/>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189"/>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39F0"/>
    <w:rsid w:val="00313FBC"/>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8D4"/>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3E4F"/>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5423"/>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17CFE"/>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5BBD"/>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5D66"/>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312B"/>
    <w:rsid w:val="004D5208"/>
    <w:rsid w:val="004D5EB6"/>
    <w:rsid w:val="004D5FE5"/>
    <w:rsid w:val="004D60CE"/>
    <w:rsid w:val="004D64B9"/>
    <w:rsid w:val="004D64BB"/>
    <w:rsid w:val="004E10EE"/>
    <w:rsid w:val="004E185D"/>
    <w:rsid w:val="004E3790"/>
    <w:rsid w:val="004E531A"/>
    <w:rsid w:val="004E5C66"/>
    <w:rsid w:val="004E5ED2"/>
    <w:rsid w:val="004E6548"/>
    <w:rsid w:val="004E6B8F"/>
    <w:rsid w:val="004E7020"/>
    <w:rsid w:val="004E7C4A"/>
    <w:rsid w:val="004F058E"/>
    <w:rsid w:val="004F0BC2"/>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17BB9"/>
    <w:rsid w:val="00521797"/>
    <w:rsid w:val="00521D5F"/>
    <w:rsid w:val="005232CD"/>
    <w:rsid w:val="00523EAD"/>
    <w:rsid w:val="005240FF"/>
    <w:rsid w:val="00524555"/>
    <w:rsid w:val="00524AC8"/>
    <w:rsid w:val="0052581B"/>
    <w:rsid w:val="00527DEF"/>
    <w:rsid w:val="00530698"/>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3E6C"/>
    <w:rsid w:val="00564A9E"/>
    <w:rsid w:val="00564C11"/>
    <w:rsid w:val="00564DAF"/>
    <w:rsid w:val="005650C2"/>
    <w:rsid w:val="005654DA"/>
    <w:rsid w:val="005654E7"/>
    <w:rsid w:val="005658C1"/>
    <w:rsid w:val="00567789"/>
    <w:rsid w:val="00570CEF"/>
    <w:rsid w:val="005735E0"/>
    <w:rsid w:val="00573DF5"/>
    <w:rsid w:val="0057418C"/>
    <w:rsid w:val="00574503"/>
    <w:rsid w:val="0057461B"/>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11EA"/>
    <w:rsid w:val="006020FD"/>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77175"/>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1EF2"/>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2007"/>
    <w:rsid w:val="00703013"/>
    <w:rsid w:val="0070372E"/>
    <w:rsid w:val="0070391F"/>
    <w:rsid w:val="00703E06"/>
    <w:rsid w:val="007041DD"/>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71D"/>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2FFC"/>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4C59"/>
    <w:rsid w:val="007852CB"/>
    <w:rsid w:val="00786D98"/>
    <w:rsid w:val="007875A8"/>
    <w:rsid w:val="00790092"/>
    <w:rsid w:val="00791D67"/>
    <w:rsid w:val="007925EF"/>
    <w:rsid w:val="00793ECD"/>
    <w:rsid w:val="00793F25"/>
    <w:rsid w:val="00794E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70B"/>
    <w:rsid w:val="007C3FD6"/>
    <w:rsid w:val="007C5129"/>
    <w:rsid w:val="007C5160"/>
    <w:rsid w:val="007C5FE2"/>
    <w:rsid w:val="007C7960"/>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0C3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6EF"/>
    <w:rsid w:val="008C7A67"/>
    <w:rsid w:val="008C7DB4"/>
    <w:rsid w:val="008C7DE1"/>
    <w:rsid w:val="008D01C9"/>
    <w:rsid w:val="008D06B2"/>
    <w:rsid w:val="008D20EF"/>
    <w:rsid w:val="008D4ADE"/>
    <w:rsid w:val="008D556A"/>
    <w:rsid w:val="008D57D4"/>
    <w:rsid w:val="008D5A85"/>
    <w:rsid w:val="008D5B2A"/>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1A5"/>
    <w:rsid w:val="009043C6"/>
    <w:rsid w:val="00904DC0"/>
    <w:rsid w:val="00905130"/>
    <w:rsid w:val="0090535D"/>
    <w:rsid w:val="00907201"/>
    <w:rsid w:val="0090766A"/>
    <w:rsid w:val="00907ED9"/>
    <w:rsid w:val="00910243"/>
    <w:rsid w:val="00910437"/>
    <w:rsid w:val="00910875"/>
    <w:rsid w:val="00910967"/>
    <w:rsid w:val="0091327C"/>
    <w:rsid w:val="00913D9D"/>
    <w:rsid w:val="0091401A"/>
    <w:rsid w:val="00914711"/>
    <w:rsid w:val="009148DB"/>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4BB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338D"/>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7A8"/>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4B28"/>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4EC3"/>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3F0D"/>
    <w:rsid w:val="00AD4100"/>
    <w:rsid w:val="00AD6B9A"/>
    <w:rsid w:val="00AD6FDE"/>
    <w:rsid w:val="00AD74CC"/>
    <w:rsid w:val="00AE0388"/>
    <w:rsid w:val="00AE13A7"/>
    <w:rsid w:val="00AE215F"/>
    <w:rsid w:val="00AE252B"/>
    <w:rsid w:val="00AE2883"/>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B7D64"/>
    <w:rsid w:val="00BC00CE"/>
    <w:rsid w:val="00BC09B4"/>
    <w:rsid w:val="00BC10B6"/>
    <w:rsid w:val="00BC16E8"/>
    <w:rsid w:val="00BC1C4D"/>
    <w:rsid w:val="00BC3C9C"/>
    <w:rsid w:val="00BC5CDA"/>
    <w:rsid w:val="00BC65E2"/>
    <w:rsid w:val="00BC772B"/>
    <w:rsid w:val="00BC7926"/>
    <w:rsid w:val="00BD019B"/>
    <w:rsid w:val="00BD069C"/>
    <w:rsid w:val="00BD102D"/>
    <w:rsid w:val="00BD1846"/>
    <w:rsid w:val="00BD3303"/>
    <w:rsid w:val="00BD5B58"/>
    <w:rsid w:val="00BD6154"/>
    <w:rsid w:val="00BD7795"/>
    <w:rsid w:val="00BD7862"/>
    <w:rsid w:val="00BD7D51"/>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6D2B"/>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1A4"/>
    <w:rsid w:val="00C952BD"/>
    <w:rsid w:val="00C95615"/>
    <w:rsid w:val="00C95BEE"/>
    <w:rsid w:val="00C95DAB"/>
    <w:rsid w:val="00C96AF0"/>
    <w:rsid w:val="00C96DA0"/>
    <w:rsid w:val="00C96E7B"/>
    <w:rsid w:val="00C97101"/>
    <w:rsid w:val="00C972D0"/>
    <w:rsid w:val="00C97E34"/>
    <w:rsid w:val="00CA15BF"/>
    <w:rsid w:val="00CA26A4"/>
    <w:rsid w:val="00CA2A88"/>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2B2"/>
    <w:rsid w:val="00CC1E66"/>
    <w:rsid w:val="00CC2B24"/>
    <w:rsid w:val="00CC3441"/>
    <w:rsid w:val="00CC357E"/>
    <w:rsid w:val="00CC3B67"/>
    <w:rsid w:val="00CC4576"/>
    <w:rsid w:val="00CC50F0"/>
    <w:rsid w:val="00CC5474"/>
    <w:rsid w:val="00CC5F1A"/>
    <w:rsid w:val="00CC63A7"/>
    <w:rsid w:val="00CC773D"/>
    <w:rsid w:val="00CC7E2B"/>
    <w:rsid w:val="00CD0007"/>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595D"/>
    <w:rsid w:val="00D462BE"/>
    <w:rsid w:val="00D4763C"/>
    <w:rsid w:val="00D477DE"/>
    <w:rsid w:val="00D50516"/>
    <w:rsid w:val="00D50E49"/>
    <w:rsid w:val="00D50FF6"/>
    <w:rsid w:val="00D517CC"/>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2F8"/>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8D6"/>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5FB"/>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8D1"/>
    <w:rsid w:val="00DE5AC9"/>
    <w:rsid w:val="00DE5D59"/>
    <w:rsid w:val="00DE5E38"/>
    <w:rsid w:val="00DE6378"/>
    <w:rsid w:val="00DF22C7"/>
    <w:rsid w:val="00DF3917"/>
    <w:rsid w:val="00DF4BED"/>
    <w:rsid w:val="00DF4DC0"/>
    <w:rsid w:val="00DF7969"/>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13E4"/>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49C"/>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07F09"/>
    <w:rsid w:val="00F1012D"/>
    <w:rsid w:val="00F10A43"/>
    <w:rsid w:val="00F115A6"/>
    <w:rsid w:val="00F11A38"/>
    <w:rsid w:val="00F11D2D"/>
    <w:rsid w:val="00F1224A"/>
    <w:rsid w:val="00F12F24"/>
    <w:rsid w:val="00F13CC4"/>
    <w:rsid w:val="00F14500"/>
    <w:rsid w:val="00F14B1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6B1"/>
    <w:rsid w:val="00F75BA5"/>
    <w:rsid w:val="00F75FF3"/>
    <w:rsid w:val="00F7793C"/>
    <w:rsid w:val="00F77F14"/>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5687"/>
    <w:rsid w:val="00F96575"/>
    <w:rsid w:val="00F96BD4"/>
    <w:rsid w:val="00F96E8E"/>
    <w:rsid w:val="00FA10E5"/>
    <w:rsid w:val="00FA13DC"/>
    <w:rsid w:val="00FA14EE"/>
    <w:rsid w:val="00FA18C7"/>
    <w:rsid w:val="00FA42DD"/>
    <w:rsid w:val="00FA4FC3"/>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C7302"/>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4341"/>
    <o:shapelayout v:ext="edit">
      <o:idmap v:ext="edit" data="1"/>
    </o:shapelayout>
  </w:shapeDefaults>
  <w:decimalSymbol w:val="."/>
  <w:listSeparator w:val=","/>
  <w14:docId w14:val="6D625E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 w:type="paragraph" w:styleId="DocumentMap">
    <w:name w:val="Document Map"/>
    <w:basedOn w:val="Normal"/>
    <w:link w:val="DocumentMapChar"/>
    <w:uiPriority w:val="99"/>
    <w:semiHidden/>
    <w:unhideWhenUsed/>
    <w:rsid w:val="006020FD"/>
    <w:pPr>
      <w:spacing w:after="0" w:line="240" w:lineRule="auto"/>
    </w:pPr>
    <w:rPr>
      <w:rFonts w:ascii="Lucida Grande" w:hAnsi="Lucida Grande"/>
      <w:sz w:val="24"/>
      <w:szCs w:val="24"/>
    </w:rPr>
  </w:style>
  <w:style w:type="character" w:customStyle="1" w:styleId="DocumentMapChar">
    <w:name w:val="Document Map Char"/>
    <w:basedOn w:val="DefaultParagraphFont"/>
    <w:link w:val="DocumentMap"/>
    <w:uiPriority w:val="99"/>
    <w:semiHidden/>
    <w:rsid w:val="006020FD"/>
    <w:rPr>
      <w:rFonts w:ascii="Lucida Grande" w:hAnsi="Lucida Grande"/>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 w:id="20628240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0" Type="http://schemas.openxmlformats.org/officeDocument/2006/relationships/webSettings" Target="webSettings.xml"/><Relationship Id="rId11" Type="http://schemas.openxmlformats.org/officeDocument/2006/relationships/footnotes" Target="footnotes.xml"/><Relationship Id="rId12" Type="http://schemas.openxmlformats.org/officeDocument/2006/relationships/endnotes" Target="endnotes.xml"/><Relationship Id="rId13" Type="http://schemas.openxmlformats.org/officeDocument/2006/relationships/image" Target="media/image1.emf"/><Relationship Id="rId14" Type="http://schemas.openxmlformats.org/officeDocument/2006/relationships/image" Target="media/image2.emf"/><Relationship Id="rId15" Type="http://schemas.openxmlformats.org/officeDocument/2006/relationships/image" Target="media/image3.emf"/><Relationship Id="rId16" Type="http://schemas.openxmlformats.org/officeDocument/2006/relationships/image" Target="media/image4.emf"/><Relationship Id="rId17" Type="http://schemas.openxmlformats.org/officeDocument/2006/relationships/image" Target="media/image5.emf"/><Relationship Id="rId18" Type="http://schemas.openxmlformats.org/officeDocument/2006/relationships/image" Target="media/image6.emf"/><Relationship Id="rId19" Type="http://schemas.openxmlformats.org/officeDocument/2006/relationships/image" Target="media/image7.emf"/><Relationship Id="rId60" Type="http://schemas.openxmlformats.org/officeDocument/2006/relationships/image" Target="media/image47.emf"/><Relationship Id="rId61" Type="http://schemas.openxmlformats.org/officeDocument/2006/relationships/image" Target="media/image48.emf"/><Relationship Id="rId62" Type="http://schemas.openxmlformats.org/officeDocument/2006/relationships/image" Target="media/image49.emf"/><Relationship Id="rId63" Type="http://schemas.openxmlformats.org/officeDocument/2006/relationships/image" Target="media/image50.emf"/><Relationship Id="rId64" Type="http://schemas.openxmlformats.org/officeDocument/2006/relationships/image" Target="media/image51.emf"/><Relationship Id="rId65" Type="http://schemas.openxmlformats.org/officeDocument/2006/relationships/image" Target="media/image52.emf"/><Relationship Id="rId66" Type="http://schemas.openxmlformats.org/officeDocument/2006/relationships/image" Target="media/image53.emf"/><Relationship Id="rId67" Type="http://schemas.openxmlformats.org/officeDocument/2006/relationships/image" Target="media/image54.emf"/><Relationship Id="rId68" Type="http://schemas.openxmlformats.org/officeDocument/2006/relationships/image" Target="media/image55.emf"/><Relationship Id="rId69" Type="http://schemas.openxmlformats.org/officeDocument/2006/relationships/image" Target="media/image56.emf"/><Relationship Id="rId120" Type="http://schemas.openxmlformats.org/officeDocument/2006/relationships/theme" Target="theme/theme1.xml"/><Relationship Id="rId40" Type="http://schemas.openxmlformats.org/officeDocument/2006/relationships/image" Target="media/image28.emf"/><Relationship Id="rId41" Type="http://schemas.openxmlformats.org/officeDocument/2006/relationships/image" Target="media/image29.emf"/><Relationship Id="rId42" Type="http://schemas.openxmlformats.org/officeDocument/2006/relationships/image" Target="media/image30.emf"/><Relationship Id="rId90" Type="http://schemas.openxmlformats.org/officeDocument/2006/relationships/hyperlink" Target="http://oval.mitre.org/language/version5.10.1/ovaldefinition/complete/solaris-definitions-schema.xsd" TargetMode="External"/><Relationship Id="rId91" Type="http://schemas.openxmlformats.org/officeDocument/2006/relationships/hyperlink" Target="http://oval.mitre.org/language/version5.10.1/ovaldefinition/complete/unix-definitions-schema.xsd" TargetMode="External"/><Relationship Id="rId92" Type="http://schemas.openxmlformats.org/officeDocument/2006/relationships/hyperlink" Target="http://oval.mitre.org/language/version5.10.1/ovaldefinition/complete/windows-definitions-schema.xsd" TargetMode="External"/><Relationship Id="rId93" Type="http://schemas.openxmlformats.org/officeDocument/2006/relationships/hyperlink" Target="https://oval.mitre.org/language/" TargetMode="External"/><Relationship Id="rId94" Type="http://schemas.openxmlformats.org/officeDocument/2006/relationships/hyperlink" Target="https://oval.mitre.org/language/about/revision_process.html" TargetMode="External"/><Relationship Id="rId95" Type="http://schemas.openxmlformats.org/officeDocument/2006/relationships/hyperlink" Target="http://www.w3.org/TR/xmlschema-2/" TargetMode="External"/><Relationship Id="rId96" Type="http://schemas.openxmlformats.org/officeDocument/2006/relationships/hyperlink" Target="http://www.w3.org/TR/xmlschema-2/" TargetMode="External"/><Relationship Id="rId101" Type="http://schemas.openxmlformats.org/officeDocument/2006/relationships/hyperlink" Target="http://standards.ieee.org/getieee802/download/802-2001.pdf" TargetMode="External"/><Relationship Id="rId102" Type="http://schemas.openxmlformats.org/officeDocument/2006/relationships/hyperlink" Target="http://www.gnu.org/software/guile/manual/html_node/String-Comparison.html" TargetMode="External"/><Relationship Id="rId103" Type="http://schemas.openxmlformats.org/officeDocument/2006/relationships/hyperlink" Target="http://oval.mitre.org/language/about/re_support_5.6.html" TargetMode="External"/><Relationship Id="rId104" Type="http://schemas.openxmlformats.org/officeDocument/2006/relationships/hyperlink" Target="http://oval.mitre.org/language/about/perlre.html" TargetMode="External"/><Relationship Id="rId105" Type="http://schemas.openxmlformats.org/officeDocument/2006/relationships/hyperlink" Target="http://www.w3.org/TR/xmlschema-2/" TargetMode="External"/><Relationship Id="rId106" Type="http://schemas.openxmlformats.org/officeDocument/2006/relationships/hyperlink" Target="http://www.w3.org/TR/xmlschema-2/" TargetMode="External"/><Relationship Id="rId107" Type="http://schemas.openxmlformats.org/officeDocument/2006/relationships/hyperlink" Target="http://www.w3.org/TR/xmlschema-2/" TargetMode="External"/><Relationship Id="rId108" Type="http://schemas.openxmlformats.org/officeDocument/2006/relationships/hyperlink" Target="http://www.ietf.org/rfc/rfc2119.txt" TargetMode="External"/><Relationship Id="rId109" Type="http://schemas.openxmlformats.org/officeDocument/2006/relationships/hyperlink" Target="http://www.cisco.com/web/about/security/intelligence/ios-ref.html" TargetMode="External"/><Relationship Id="rId97" Type="http://schemas.openxmlformats.org/officeDocument/2006/relationships/hyperlink" Target="http://www.w3.org/TR/xmlschema-2/" TargetMode="External"/><Relationship Id="rId98" Type="http://schemas.openxmlformats.org/officeDocument/2006/relationships/hyperlink" Target="http://www.w3.org/TR/xmlschema-2/" TargetMode="External"/><Relationship Id="rId99" Type="http://schemas.openxmlformats.org/officeDocument/2006/relationships/hyperlink" Target="http://www.ietf.org/rfc/rfc4291.txt" TargetMode="External"/><Relationship Id="rId43" Type="http://schemas.openxmlformats.org/officeDocument/2006/relationships/image" Target="media/image31.emf"/><Relationship Id="rId44" Type="http://schemas.openxmlformats.org/officeDocument/2006/relationships/image" Target="media/image32.emf"/><Relationship Id="rId45" Type="http://schemas.openxmlformats.org/officeDocument/2006/relationships/image" Target="media/image33.emf"/><Relationship Id="rId46" Type="http://schemas.openxmlformats.org/officeDocument/2006/relationships/image" Target="media/image34.emf"/><Relationship Id="rId47" Type="http://schemas.openxmlformats.org/officeDocument/2006/relationships/image" Target="media/image35.emf"/><Relationship Id="rId48" Type="http://schemas.openxmlformats.org/officeDocument/2006/relationships/oleObject" Target="embeddings/Microsoft_Visio_2003-2010_Drawing1111111.vsd"/><Relationship Id="rId49" Type="http://schemas.openxmlformats.org/officeDocument/2006/relationships/image" Target="media/image36.emf"/><Relationship Id="rId100" Type="http://schemas.openxmlformats.org/officeDocument/2006/relationships/hyperlink" Target="http://www.w3.org/TR/xmlschema-2/" TargetMode="External"/><Relationship Id="rId20" Type="http://schemas.openxmlformats.org/officeDocument/2006/relationships/image" Target="media/image8.emf"/><Relationship Id="rId21" Type="http://schemas.openxmlformats.org/officeDocument/2006/relationships/image" Target="media/image9.emf"/><Relationship Id="rId22" Type="http://schemas.openxmlformats.org/officeDocument/2006/relationships/image" Target="media/image10.emf"/><Relationship Id="rId70" Type="http://schemas.openxmlformats.org/officeDocument/2006/relationships/image" Target="media/image57.emf"/><Relationship Id="rId71" Type="http://schemas.openxmlformats.org/officeDocument/2006/relationships/image" Target="media/image58.emf"/><Relationship Id="rId72" Type="http://schemas.openxmlformats.org/officeDocument/2006/relationships/hyperlink" Target="https://oval.mitre.org/language/version5.10.1/ovaldefinition/complete/oval-common-schema.xsd" TargetMode="External"/><Relationship Id="rId73" Type="http://schemas.openxmlformats.org/officeDocument/2006/relationships/hyperlink" Target="http://oval.mitre.org/language/version5.10.1/ovaldefinition/complete/oval-definitions-schema.xsd" TargetMode="External"/><Relationship Id="rId74" Type="http://schemas.openxmlformats.org/officeDocument/2006/relationships/hyperlink" Target="http://oval.mitre.org/language/version5.10.1/ovalsc/complete/oval-system-characteristics-schema.xsd" TargetMode="External"/><Relationship Id="rId75" Type="http://schemas.openxmlformats.org/officeDocument/2006/relationships/hyperlink" Target="http://oval.mitre.org/language/version5.10.1/ovalresults/complete/oval-results-schema.xsd" TargetMode="External"/><Relationship Id="rId76" Type="http://schemas.openxmlformats.org/officeDocument/2006/relationships/hyperlink" Target="http://oval.mitre.org/language/version5.10.1/ovalvar/complete/oval-variables-schema.xsd" TargetMode="External"/><Relationship Id="rId77" Type="http://schemas.openxmlformats.org/officeDocument/2006/relationships/hyperlink" Target="http://oval.mitre.org/language/version5.10.1/ovaldir/complete/oval-directives-schema.xsd" TargetMode="External"/><Relationship Id="rId78" Type="http://schemas.openxmlformats.org/officeDocument/2006/relationships/hyperlink" Target="http://oval.mitre.org/language/version5.10.1/ovaldefinition/complete/aix-definitions-schema.xsd" TargetMode="External"/><Relationship Id="rId79" Type="http://schemas.openxmlformats.org/officeDocument/2006/relationships/hyperlink" Target="http://oval.mitre.org/language/version5.10.1/ovaldefinition/complete/apache-definitions-schema.xsd" TargetMode="External"/><Relationship Id="rId23" Type="http://schemas.openxmlformats.org/officeDocument/2006/relationships/image" Target="media/image11.emf"/><Relationship Id="rId24" Type="http://schemas.openxmlformats.org/officeDocument/2006/relationships/image" Target="media/image12.emf"/><Relationship Id="rId25" Type="http://schemas.openxmlformats.org/officeDocument/2006/relationships/image" Target="media/image13.emf"/><Relationship Id="rId26" Type="http://schemas.openxmlformats.org/officeDocument/2006/relationships/image" Target="media/image14.emf"/><Relationship Id="rId27" Type="http://schemas.openxmlformats.org/officeDocument/2006/relationships/image" Target="media/image15.emf"/><Relationship Id="rId28" Type="http://schemas.openxmlformats.org/officeDocument/2006/relationships/image" Target="media/image16.emf"/><Relationship Id="rId29" Type="http://schemas.openxmlformats.org/officeDocument/2006/relationships/image" Target="media/image17.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customXml" Target="../customXml/item5.xml"/><Relationship Id="rId6" Type="http://schemas.openxmlformats.org/officeDocument/2006/relationships/numbering" Target="numbering.xml"/><Relationship Id="rId7" Type="http://schemas.openxmlformats.org/officeDocument/2006/relationships/styles" Target="styles.xml"/><Relationship Id="rId8" Type="http://schemas.microsoft.com/office/2007/relationships/stylesWithEffects" Target="stylesWithEffects.xml"/><Relationship Id="rId9" Type="http://schemas.openxmlformats.org/officeDocument/2006/relationships/settings" Target="settings.xml"/><Relationship Id="rId50" Type="http://schemas.openxmlformats.org/officeDocument/2006/relationships/image" Target="media/image37.emf"/><Relationship Id="rId51" Type="http://schemas.openxmlformats.org/officeDocument/2006/relationships/image" Target="media/image38.emf"/><Relationship Id="rId52" Type="http://schemas.openxmlformats.org/officeDocument/2006/relationships/image" Target="media/image39.emf"/><Relationship Id="rId53" Type="http://schemas.openxmlformats.org/officeDocument/2006/relationships/image" Target="media/image40.emf"/><Relationship Id="rId54" Type="http://schemas.openxmlformats.org/officeDocument/2006/relationships/image" Target="media/image41.emf"/><Relationship Id="rId55" Type="http://schemas.openxmlformats.org/officeDocument/2006/relationships/image" Target="media/image42.emf"/><Relationship Id="rId56" Type="http://schemas.openxmlformats.org/officeDocument/2006/relationships/image" Target="media/image43.emf"/><Relationship Id="rId57" Type="http://schemas.openxmlformats.org/officeDocument/2006/relationships/image" Target="media/image44.emf"/><Relationship Id="rId58" Type="http://schemas.openxmlformats.org/officeDocument/2006/relationships/image" Target="media/image45.emf"/><Relationship Id="rId59" Type="http://schemas.openxmlformats.org/officeDocument/2006/relationships/image" Target="media/image46.emf"/><Relationship Id="rId110" Type="http://schemas.openxmlformats.org/officeDocument/2006/relationships/hyperlink" Target="http://tools.ietf.org/html/rfc4632" TargetMode="External"/><Relationship Id="rId111" Type="http://schemas.openxmlformats.org/officeDocument/2006/relationships/hyperlink" Target="http://tools.ietf.org/html/rfc791" TargetMode="External"/><Relationship Id="rId112" Type="http://schemas.openxmlformats.org/officeDocument/2006/relationships/hyperlink" Target="http://msdn.microsoft.com/en-us/library/ms724290(v=vs.85).aspx" TargetMode="External"/><Relationship Id="rId113" Type="http://schemas.openxmlformats.org/officeDocument/2006/relationships/hyperlink" Target="http://tools.ietf.org/html/rfc4291" TargetMode="External"/><Relationship Id="rId114" Type="http://schemas.openxmlformats.org/officeDocument/2006/relationships/hyperlink" Target="http://making-security-measurable.1364806.n2.nabble.com/OVAL-Language-Specification-01-20-2012-Typos-tp7580573.html" TargetMode="External"/><Relationship Id="rId115" Type="http://schemas.openxmlformats.org/officeDocument/2006/relationships/hyperlink" Target="https://github.com/OVALProject/Language/issues/8" TargetMode="External"/><Relationship Id="rId116" Type="http://schemas.openxmlformats.org/officeDocument/2006/relationships/hyperlink" Target="https://github.com/OVALProject/Language/issues/3" TargetMode="External"/><Relationship Id="rId117" Type="http://schemas.openxmlformats.org/officeDocument/2006/relationships/header" Target="header1.xml"/><Relationship Id="rId118" Type="http://schemas.openxmlformats.org/officeDocument/2006/relationships/footer" Target="footer1.xml"/><Relationship Id="rId119" Type="http://schemas.openxmlformats.org/officeDocument/2006/relationships/fontTable" Target="fontTable.xml"/><Relationship Id="rId30" Type="http://schemas.openxmlformats.org/officeDocument/2006/relationships/image" Target="media/image18.emf"/><Relationship Id="rId31" Type="http://schemas.openxmlformats.org/officeDocument/2006/relationships/image" Target="media/image19.emf"/><Relationship Id="rId32" Type="http://schemas.openxmlformats.org/officeDocument/2006/relationships/image" Target="media/image20.emf"/><Relationship Id="rId33" Type="http://schemas.openxmlformats.org/officeDocument/2006/relationships/image" Target="media/image21.emf"/><Relationship Id="rId34" Type="http://schemas.openxmlformats.org/officeDocument/2006/relationships/image" Target="media/image22.emf"/><Relationship Id="rId35" Type="http://schemas.openxmlformats.org/officeDocument/2006/relationships/image" Target="media/image23.emf"/><Relationship Id="rId36" Type="http://schemas.openxmlformats.org/officeDocument/2006/relationships/image" Target="media/image24.emf"/><Relationship Id="rId37" Type="http://schemas.openxmlformats.org/officeDocument/2006/relationships/image" Target="media/image25.emf"/><Relationship Id="rId38" Type="http://schemas.openxmlformats.org/officeDocument/2006/relationships/image" Target="media/image26.emf"/><Relationship Id="rId39" Type="http://schemas.openxmlformats.org/officeDocument/2006/relationships/image" Target="media/image27.emf"/><Relationship Id="rId80" Type="http://schemas.openxmlformats.org/officeDocument/2006/relationships/hyperlink" Target="http://oval.mitre.org/language/version5.10.1/ovaldefinition/complete/catos-definitions-schema.xsd" TargetMode="External"/><Relationship Id="rId81" Type="http://schemas.openxmlformats.org/officeDocument/2006/relationships/hyperlink" Target="http://oval.mitre.org/language/version5.10.1/ovaldefinition/complete/esx-definitions-schema.xsd" TargetMode="External"/><Relationship Id="rId82" Type="http://schemas.openxmlformats.org/officeDocument/2006/relationships/hyperlink" Target="http://oval.mitre.org/language/version5.10.1/ovaldefinition/complete/freebsd-definitions-schema.xsd" TargetMode="External"/><Relationship Id="rId83" Type="http://schemas.openxmlformats.org/officeDocument/2006/relationships/hyperlink" Target="http://oval.mitre.org/language/version5.10.1/ovaldefinition/complete/hpux-definitions-schema.xsd" TargetMode="External"/><Relationship Id="rId84" Type="http://schemas.openxmlformats.org/officeDocument/2006/relationships/hyperlink" Target="http://oval.mitre.org/language/version5.10.1/ovaldefinition/complete/independent-definitions-schema.xsd" TargetMode="External"/><Relationship Id="rId85" Type="http://schemas.openxmlformats.org/officeDocument/2006/relationships/hyperlink" Target="http://oval.mitre.org/language/version5.10.1/ovaldefinition/complete/ios-definitions-schema.xsd" TargetMode="External"/><Relationship Id="rId86" Type="http://schemas.openxmlformats.org/officeDocument/2006/relationships/hyperlink" Target="http://oval.mitre.org/language/version5.10.1/ovaldefinition/complete/linux-definitions-schema.xsd" TargetMode="External"/><Relationship Id="rId87" Type="http://schemas.openxmlformats.org/officeDocument/2006/relationships/hyperlink" Target="http://oval.mitre.org/language/version5.10.1/ovaldefinition/complete/macos-definitions-schema.xsd" TargetMode="External"/><Relationship Id="rId88" Type="http://schemas.openxmlformats.org/officeDocument/2006/relationships/hyperlink" Target="http://oval.mitre.org/language/version5.10.1/ovaldefinition/complete/pixos-definitions-schema.xsd" TargetMode="External"/><Relationship Id="rId89" Type="http://schemas.openxmlformats.org/officeDocument/2006/relationships/hyperlink" Target="http://oval.mitre.org/language/version5.10.1/ovaldefinition/complete/sharepoint-definitions-schema.xsd" TargetMode="External"/></Relationships>
</file>

<file path=word/_rels/footnotes.xml.rels><?xml version="1.0" encoding="UTF-8" standalone="yes"?>
<Relationships xmlns="http://schemas.openxmlformats.org/package/2006/relationships"><Relationship Id="rId9" Type="http://schemas.openxmlformats.org/officeDocument/2006/relationships/hyperlink" Target="http://www.uml.org/" TargetMode="External"/><Relationship Id="rId20" Type="http://schemas.openxmlformats.org/officeDocument/2006/relationships/hyperlink" Target="http://oval.mitre.org/language/about/deprecation.html" TargetMode="External"/><Relationship Id="rId10" Type="http://schemas.openxmlformats.org/officeDocument/2006/relationships/hyperlink" Target="http://www.ietf.org/rfc/rfc3406.txt" TargetMode="External"/><Relationship Id="rId11" Type="http://schemas.openxmlformats.org/officeDocument/2006/relationships/hyperlink" Target="http://tools.ietf.org/html/rfc1035" TargetMode="External"/><Relationship Id="rId12" Type="http://schemas.openxmlformats.org/officeDocument/2006/relationships/hyperlink" Target="http://en.wikipedia.org/wiki/Cartesian_product" TargetMode="External"/><Relationship Id="rId13" Type="http://schemas.openxmlformats.org/officeDocument/2006/relationships/hyperlink" Target="http://en.wikipedia.org/wiki/Cartesian_product" TargetMode="External"/><Relationship Id="rId14" Type="http://schemas.openxmlformats.org/officeDocument/2006/relationships/hyperlink" Target="http://www.w3.org/TR/xmlschema-0/" TargetMode="External"/><Relationship Id="rId15" Type="http://schemas.openxmlformats.org/officeDocument/2006/relationships/hyperlink" Target="http://oval.mitre.org/language/version5.10.1/" TargetMode="External"/><Relationship Id="rId16" Type="http://schemas.openxmlformats.org/officeDocument/2006/relationships/hyperlink" Target="http://www.w3.org/TR/xmldsig-core/" TargetMode="External"/><Relationship Id="rId17" Type="http://schemas.openxmlformats.org/officeDocument/2006/relationships/hyperlink" Target="http://www.w3.org/TR/xmlschema-0/" TargetMode="External"/><Relationship Id="rId18" Type="http://schemas.openxmlformats.org/officeDocument/2006/relationships/hyperlink" Target="http://scap.nist.gov/specifications/ai/" TargetMode="External"/><Relationship Id="rId19" Type="http://schemas.openxmlformats.org/officeDocument/2006/relationships/hyperlink" Target="https://oval.mitre.org/language/about/versioning.html"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s://cve.mitre.org" TargetMode="External"/><Relationship Id="rId5" Type="http://schemas.openxmlformats.org/officeDocument/2006/relationships/hyperlink" Target="http://www.nsa.gov/ia/guidance/security_configuration_guides/" TargetMode="External"/><Relationship Id="rId6" Type="http://schemas.openxmlformats.org/officeDocument/2006/relationships/hyperlink" Target="http://checklists.nist.gov/" TargetMode="External"/><Relationship Id="rId7" Type="http://schemas.openxmlformats.org/officeDocument/2006/relationships/hyperlink" Target="https://cce.mitre.org" TargetMode="External"/><Relationship Id="rId8" Type="http://schemas.openxmlformats.org/officeDocument/2006/relationships/hyperlink" Target="https://cpe.mitre.or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8-3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502C3C6-E9F2-1E4D-A238-02A3CFC445D0}">
  <ds:schemaRefs>
    <ds:schemaRef ds:uri="http://schemas.openxmlformats.org/officeDocument/2006/bibliography"/>
  </ds:schemaRefs>
</ds:datastoreItem>
</file>

<file path=customXml/itemProps3.xml><?xml version="1.0" encoding="utf-8"?>
<ds:datastoreItem xmlns:ds="http://schemas.openxmlformats.org/officeDocument/2006/customXml" ds:itemID="{0B4C2A72-A740-1545-8D82-82A94340A1BD}">
  <ds:schemaRefs>
    <ds:schemaRef ds:uri="http://schemas.openxmlformats.org/officeDocument/2006/bibliography"/>
  </ds:schemaRefs>
</ds:datastoreItem>
</file>

<file path=customXml/itemProps4.xml><?xml version="1.0" encoding="utf-8"?>
<ds:datastoreItem xmlns:ds="http://schemas.openxmlformats.org/officeDocument/2006/customXml" ds:itemID="{CF0AC25A-986C-AA4E-9744-C0F8F9D311C0}">
  <ds:schemaRefs>
    <ds:schemaRef ds:uri="http://schemas.openxmlformats.org/officeDocument/2006/bibliography"/>
  </ds:schemaRefs>
</ds:datastoreItem>
</file>

<file path=customXml/itemProps5.xml><?xml version="1.0" encoding="utf-8"?>
<ds:datastoreItem xmlns:ds="http://schemas.openxmlformats.org/officeDocument/2006/customXml" ds:itemID="{924D2CA6-C4E1-0B44-8A57-626CF3DAD2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4</TotalTime>
  <Pages>145</Pages>
  <Words>42961</Words>
  <Characters>244879</Characters>
  <Application>Microsoft Macintosh Word</Application>
  <DocSecurity>0</DocSecurity>
  <Lines>2040</Lines>
  <Paragraphs>574</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726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2</dc:subject>
  <dc:creator>Jonathan Baker, Matthew Hansbury, Daniel Haynes, David Solin</dc:creator>
  <cp:keywords/>
  <dc:description/>
  <cp:lastModifiedBy>David Solin</cp:lastModifiedBy>
  <cp:revision>305</cp:revision>
  <cp:lastPrinted>2014-12-05T14:50:00Z</cp:lastPrinted>
  <dcterms:created xsi:type="dcterms:W3CDTF">2011-08-22T02:14:00Z</dcterms:created>
  <dcterms:modified xsi:type="dcterms:W3CDTF">2016-08-31T14:31:00Z</dcterms:modified>
</cp:coreProperties>
</file>